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F79C1" w:rsidRPr="00824E0B" w:rsidRDefault="00722805" w:rsidP="008F79C1">
      <w:pPr>
        <w:jc w:val="right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04</w:t>
      </w:r>
      <w:r w:rsidR="00443A12" w:rsidRPr="00824E0B">
        <w:rPr>
          <w:rFonts w:ascii="Arial" w:hAnsi="Arial" w:cs="Arial"/>
          <w:sz w:val="24"/>
          <w:szCs w:val="24"/>
        </w:rPr>
        <w:t>.0</w:t>
      </w:r>
      <w:r>
        <w:rPr>
          <w:rFonts w:ascii="Arial" w:hAnsi="Arial" w:cs="Arial"/>
          <w:sz w:val="24"/>
          <w:szCs w:val="24"/>
        </w:rPr>
        <w:t>6</w:t>
      </w:r>
      <w:r w:rsidR="00443A12" w:rsidRPr="00824E0B">
        <w:rPr>
          <w:rFonts w:ascii="Arial" w:hAnsi="Arial" w:cs="Arial"/>
          <w:sz w:val="24"/>
          <w:szCs w:val="24"/>
        </w:rPr>
        <w:t>.2018</w:t>
      </w:r>
    </w:p>
    <w:p w:rsidR="004A0FD0" w:rsidRPr="00824E0B" w:rsidRDefault="004A0FD0" w:rsidP="008F79C1">
      <w:pPr>
        <w:jc w:val="right"/>
        <w:rPr>
          <w:rFonts w:ascii="Arial" w:hAnsi="Arial" w:cs="Arial"/>
          <w:sz w:val="24"/>
          <w:szCs w:val="24"/>
        </w:rPr>
      </w:pPr>
    </w:p>
    <w:p w:rsidR="008F79C1" w:rsidRPr="00824E0B" w:rsidRDefault="008F79C1" w:rsidP="008F79C1">
      <w:pPr>
        <w:jc w:val="center"/>
        <w:rPr>
          <w:rFonts w:ascii="Arial" w:hAnsi="Arial" w:cs="Arial"/>
          <w:sz w:val="24"/>
          <w:szCs w:val="24"/>
        </w:rPr>
      </w:pPr>
      <w:r w:rsidRPr="00824E0B">
        <w:rPr>
          <w:noProof/>
        </w:rPr>
        <w:drawing>
          <wp:inline distT="0" distB="0" distL="0" distR="0">
            <wp:extent cx="1419225" cy="1185470"/>
            <wp:effectExtent l="0" t="0" r="0" b="0"/>
            <wp:docPr id="2" name="Picture 10" descr="http://upload.wikimedia.org/wikipedia/commons/thumb/2/2f/Logo_of_METU.svg/170px-Logo_of_METU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upload.wikimedia.org/wikipedia/commons/thumb/2/2f/Logo_of_METU.svg/170px-Logo_of_METU.svg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225" cy="118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79C1" w:rsidRPr="00824E0B" w:rsidRDefault="008F79C1" w:rsidP="008F79C1">
      <w:pPr>
        <w:jc w:val="center"/>
        <w:rPr>
          <w:rFonts w:ascii="Arial" w:hAnsi="Arial" w:cs="Arial"/>
          <w:sz w:val="18"/>
          <w:szCs w:val="24"/>
        </w:rPr>
      </w:pPr>
    </w:p>
    <w:p w:rsidR="008F79C1" w:rsidRPr="00824E0B" w:rsidRDefault="008F79C1" w:rsidP="008F79C1">
      <w:pPr>
        <w:jc w:val="center"/>
        <w:rPr>
          <w:rFonts w:ascii="Arial" w:hAnsi="Arial" w:cs="Arial"/>
          <w:b/>
          <w:sz w:val="44"/>
          <w:szCs w:val="56"/>
        </w:rPr>
      </w:pPr>
      <w:r w:rsidRPr="00824E0B">
        <w:rPr>
          <w:rFonts w:ascii="Arial" w:hAnsi="Arial" w:cs="Arial"/>
          <w:b/>
          <w:sz w:val="44"/>
          <w:szCs w:val="56"/>
        </w:rPr>
        <w:t>MIDDLE EAST TECHNICAL UNIVERSITY</w:t>
      </w:r>
    </w:p>
    <w:p w:rsidR="008F79C1" w:rsidRPr="00824E0B" w:rsidRDefault="008F79C1" w:rsidP="008F79C1">
      <w:pPr>
        <w:tabs>
          <w:tab w:val="left" w:pos="3855"/>
        </w:tabs>
        <w:rPr>
          <w:rFonts w:ascii="Arial" w:hAnsi="Arial" w:cs="Arial"/>
          <w:b/>
          <w:szCs w:val="40"/>
        </w:rPr>
      </w:pPr>
      <w:r w:rsidRPr="00824E0B">
        <w:rPr>
          <w:rFonts w:ascii="Arial" w:hAnsi="Arial" w:cs="Arial"/>
          <w:b/>
          <w:szCs w:val="40"/>
        </w:rPr>
        <w:tab/>
      </w:r>
    </w:p>
    <w:p w:rsidR="004A0FD0" w:rsidRPr="00824E0B" w:rsidRDefault="004A0FD0" w:rsidP="008F79C1">
      <w:pPr>
        <w:tabs>
          <w:tab w:val="left" w:pos="3855"/>
        </w:tabs>
        <w:rPr>
          <w:rFonts w:ascii="Arial" w:hAnsi="Arial" w:cs="Arial"/>
          <w:b/>
          <w:szCs w:val="40"/>
        </w:rPr>
      </w:pPr>
    </w:p>
    <w:p w:rsidR="008F79C1" w:rsidRPr="00824E0B" w:rsidRDefault="008F79C1" w:rsidP="008F79C1">
      <w:pPr>
        <w:jc w:val="center"/>
        <w:rPr>
          <w:rFonts w:ascii="Arial" w:hAnsi="Arial" w:cs="Arial"/>
          <w:sz w:val="36"/>
          <w:szCs w:val="48"/>
        </w:rPr>
      </w:pPr>
      <w:r w:rsidRPr="00824E0B">
        <w:rPr>
          <w:rFonts w:ascii="Arial" w:hAnsi="Arial" w:cs="Arial"/>
          <w:sz w:val="40"/>
          <w:szCs w:val="48"/>
        </w:rPr>
        <w:t>DEPARTMENT OF ELECTRICAL AND ELECTRONICS ENGINEERING</w:t>
      </w:r>
    </w:p>
    <w:p w:rsidR="008F79C1" w:rsidRPr="00824E0B" w:rsidRDefault="008F79C1" w:rsidP="008F79C1">
      <w:pPr>
        <w:jc w:val="center"/>
        <w:rPr>
          <w:rFonts w:ascii="Arial" w:hAnsi="Arial" w:cs="Arial"/>
          <w:sz w:val="20"/>
          <w:szCs w:val="48"/>
        </w:rPr>
      </w:pPr>
    </w:p>
    <w:p w:rsidR="004A0FD0" w:rsidRPr="00824E0B" w:rsidRDefault="004A0FD0" w:rsidP="008F79C1">
      <w:pPr>
        <w:jc w:val="center"/>
        <w:rPr>
          <w:rFonts w:ascii="Arial" w:hAnsi="Arial" w:cs="Arial"/>
          <w:sz w:val="20"/>
          <w:szCs w:val="48"/>
        </w:rPr>
      </w:pPr>
    </w:p>
    <w:p w:rsidR="008F79C1" w:rsidRPr="00824E0B" w:rsidRDefault="008F79C1" w:rsidP="008F79C1">
      <w:pPr>
        <w:jc w:val="center"/>
        <w:rPr>
          <w:rFonts w:ascii="Arial" w:hAnsi="Arial" w:cs="Arial"/>
          <w:sz w:val="40"/>
          <w:szCs w:val="48"/>
        </w:rPr>
      </w:pPr>
      <w:r w:rsidRPr="00824E0B">
        <w:rPr>
          <w:rFonts w:ascii="Arial" w:hAnsi="Arial" w:cs="Arial"/>
          <w:b/>
          <w:sz w:val="40"/>
          <w:szCs w:val="48"/>
        </w:rPr>
        <w:t xml:space="preserve">EE </w:t>
      </w:r>
      <w:r w:rsidR="001947AF" w:rsidRPr="00824E0B">
        <w:rPr>
          <w:rFonts w:ascii="Arial" w:hAnsi="Arial" w:cs="Arial"/>
          <w:b/>
          <w:sz w:val="40"/>
          <w:szCs w:val="48"/>
        </w:rPr>
        <w:t>5</w:t>
      </w:r>
      <w:r w:rsidRPr="00824E0B">
        <w:rPr>
          <w:rFonts w:ascii="Arial" w:hAnsi="Arial" w:cs="Arial"/>
          <w:b/>
          <w:sz w:val="40"/>
          <w:szCs w:val="48"/>
        </w:rPr>
        <w:t>6</w:t>
      </w:r>
      <w:r w:rsidR="004A0FD0" w:rsidRPr="00824E0B">
        <w:rPr>
          <w:rFonts w:ascii="Arial" w:hAnsi="Arial" w:cs="Arial"/>
          <w:b/>
          <w:sz w:val="40"/>
          <w:szCs w:val="48"/>
        </w:rPr>
        <w:t>4</w:t>
      </w:r>
      <w:r w:rsidRPr="00824E0B">
        <w:rPr>
          <w:rFonts w:ascii="Arial" w:hAnsi="Arial" w:cs="Arial"/>
          <w:b/>
          <w:sz w:val="40"/>
          <w:szCs w:val="48"/>
        </w:rPr>
        <w:t xml:space="preserve"> </w:t>
      </w:r>
      <w:r w:rsidR="00DD4DE4" w:rsidRPr="00824E0B">
        <w:rPr>
          <w:rFonts w:ascii="Arial" w:hAnsi="Arial" w:cs="Arial"/>
          <w:sz w:val="40"/>
          <w:szCs w:val="48"/>
        </w:rPr>
        <w:t>Project</w:t>
      </w:r>
      <w:r w:rsidR="001947AF" w:rsidRPr="00824E0B">
        <w:rPr>
          <w:rFonts w:ascii="Arial" w:hAnsi="Arial" w:cs="Arial"/>
          <w:sz w:val="40"/>
          <w:szCs w:val="48"/>
        </w:rPr>
        <w:t xml:space="preserve"> #</w:t>
      </w:r>
      <w:r w:rsidR="00E73880">
        <w:rPr>
          <w:rFonts w:ascii="Arial" w:hAnsi="Arial" w:cs="Arial"/>
          <w:sz w:val="40"/>
          <w:szCs w:val="48"/>
        </w:rPr>
        <w:t>3</w:t>
      </w:r>
    </w:p>
    <w:p w:rsidR="004A0FD0" w:rsidRPr="00824E0B" w:rsidRDefault="004A0FD0" w:rsidP="008F79C1">
      <w:pPr>
        <w:jc w:val="center"/>
        <w:rPr>
          <w:rFonts w:ascii="Arial" w:hAnsi="Arial" w:cs="Arial"/>
          <w:sz w:val="40"/>
          <w:szCs w:val="48"/>
        </w:rPr>
      </w:pPr>
    </w:p>
    <w:p w:rsidR="008F79C1" w:rsidRPr="00824E0B" w:rsidRDefault="00530508" w:rsidP="008F79C1">
      <w:pPr>
        <w:jc w:val="center"/>
        <w:rPr>
          <w:rFonts w:ascii="Arial" w:hAnsi="Arial" w:cs="Arial"/>
          <w:sz w:val="40"/>
          <w:szCs w:val="48"/>
        </w:rPr>
      </w:pPr>
      <w:r>
        <w:rPr>
          <w:rFonts w:ascii="Arial" w:hAnsi="Arial" w:cs="Arial"/>
          <w:sz w:val="40"/>
          <w:szCs w:val="48"/>
          <w:shd w:val="clear" w:color="auto" w:fill="000000" w:themeFill="text1"/>
        </w:rPr>
        <w:pict>
          <v:rect id="_x0000_i1025" style="width:0;height:1.5pt" o:hralign="center" o:hrstd="t" o:hr="t" fillcolor="#a0a0a0" stroked="f"/>
        </w:pict>
      </w:r>
    </w:p>
    <w:p w:rsidR="008F79C1" w:rsidRPr="00824E0B" w:rsidRDefault="008F79C1" w:rsidP="008F79C1">
      <w:pPr>
        <w:jc w:val="center"/>
        <w:rPr>
          <w:rFonts w:ascii="Arial" w:hAnsi="Arial" w:cs="Arial"/>
          <w:sz w:val="24"/>
          <w:szCs w:val="48"/>
        </w:rPr>
      </w:pPr>
    </w:p>
    <w:p w:rsidR="004A0FD0" w:rsidRPr="00824E0B" w:rsidRDefault="00132D41" w:rsidP="008F79C1">
      <w:pPr>
        <w:jc w:val="center"/>
        <w:rPr>
          <w:rFonts w:ascii="Arial" w:hAnsi="Arial" w:cs="Arial"/>
          <w:b/>
          <w:i/>
          <w:sz w:val="36"/>
          <w:szCs w:val="48"/>
        </w:rPr>
      </w:pPr>
      <w:r>
        <w:rPr>
          <w:rFonts w:ascii="Arial" w:hAnsi="Arial" w:cs="Arial"/>
          <w:b/>
          <w:i/>
          <w:sz w:val="36"/>
          <w:szCs w:val="48"/>
        </w:rPr>
        <w:t>WIND TURBINE GENERATOR DESIGN</w:t>
      </w:r>
    </w:p>
    <w:p w:rsidR="008F79C1" w:rsidRPr="00824E0B" w:rsidRDefault="008F79C1" w:rsidP="008F79C1">
      <w:pPr>
        <w:jc w:val="center"/>
        <w:rPr>
          <w:rFonts w:ascii="Arial" w:hAnsi="Arial" w:cs="Arial"/>
          <w:b/>
          <w:i/>
          <w:sz w:val="36"/>
          <w:szCs w:val="48"/>
        </w:rPr>
      </w:pPr>
      <w:r w:rsidRPr="00824E0B">
        <w:rPr>
          <w:rFonts w:ascii="Arial" w:hAnsi="Arial" w:cs="Arial"/>
          <w:b/>
          <w:i/>
          <w:sz w:val="36"/>
          <w:szCs w:val="48"/>
        </w:rPr>
        <w:cr/>
      </w:r>
      <w:r w:rsidR="00530508">
        <w:rPr>
          <w:rFonts w:ascii="Arial" w:hAnsi="Arial" w:cs="Arial"/>
          <w:sz w:val="40"/>
          <w:szCs w:val="48"/>
          <w:shd w:val="clear" w:color="auto" w:fill="000000" w:themeFill="text1"/>
        </w:rPr>
        <w:pict>
          <v:rect id="_x0000_i1026" style="width:0;height:1.5pt" o:hralign="center" o:hrstd="t" o:hr="t" fillcolor="#a0a0a0" stroked="f"/>
        </w:pict>
      </w:r>
    </w:p>
    <w:p w:rsidR="008F79C1" w:rsidRPr="00824E0B" w:rsidRDefault="008F79C1" w:rsidP="008F79C1">
      <w:pPr>
        <w:spacing w:line="240" w:lineRule="auto"/>
        <w:rPr>
          <w:rFonts w:ascii="Arial" w:hAnsi="Arial" w:cs="Arial"/>
          <w:sz w:val="28"/>
          <w:szCs w:val="48"/>
        </w:rPr>
      </w:pPr>
    </w:p>
    <w:p w:rsidR="008F79C1" w:rsidRPr="00824E0B" w:rsidRDefault="00800FAC" w:rsidP="008F79C1">
      <w:pPr>
        <w:spacing w:line="240" w:lineRule="auto"/>
        <w:rPr>
          <w:rFonts w:ascii="Arial" w:hAnsi="Arial" w:cs="Arial"/>
          <w:b/>
          <w:sz w:val="28"/>
          <w:szCs w:val="48"/>
        </w:rPr>
      </w:pPr>
      <w:r w:rsidRPr="00824E0B">
        <w:rPr>
          <w:rFonts w:ascii="Arial" w:hAnsi="Arial" w:cs="Arial"/>
          <w:sz w:val="28"/>
          <w:szCs w:val="48"/>
        </w:rPr>
        <w:t>GÖKHAN ÇAKAL</w:t>
      </w:r>
      <w:r w:rsidR="008F79C1" w:rsidRPr="00824E0B">
        <w:rPr>
          <w:rFonts w:ascii="Arial" w:hAnsi="Arial" w:cs="Arial"/>
          <w:sz w:val="28"/>
          <w:szCs w:val="48"/>
        </w:rPr>
        <w:t xml:space="preserve"> – </w:t>
      </w:r>
      <w:r w:rsidR="00A333C2" w:rsidRPr="00824E0B">
        <w:rPr>
          <w:rFonts w:ascii="Arial" w:hAnsi="Arial" w:cs="Arial"/>
          <w:b/>
          <w:sz w:val="28"/>
          <w:szCs w:val="48"/>
        </w:rPr>
        <w:t>2332120</w:t>
      </w:r>
    </w:p>
    <w:p w:rsidR="00341DB1" w:rsidRPr="00824E0B" w:rsidRDefault="00341DB1"/>
    <w:p w:rsidR="008F79C1" w:rsidRPr="00824E0B" w:rsidRDefault="008F79C1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8037443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77D5" w:rsidRPr="00824E0B" w:rsidRDefault="00F82DEE">
          <w:pPr>
            <w:pStyle w:val="TBal"/>
          </w:pPr>
          <w:r w:rsidRPr="00824E0B">
            <w:t>Contents</w:t>
          </w:r>
        </w:p>
        <w:p w:rsidR="001277D5" w:rsidRPr="00824E0B" w:rsidRDefault="001277D5" w:rsidP="001277D5"/>
        <w:p w:rsidR="009D3923" w:rsidRDefault="001277D5">
          <w:pPr>
            <w:pStyle w:val="T1"/>
            <w:tabs>
              <w:tab w:val="left" w:pos="440"/>
              <w:tab w:val="right" w:leader="dot" w:pos="9060"/>
            </w:tabs>
            <w:rPr>
              <w:rFonts w:cstheme="minorBidi"/>
              <w:noProof/>
            </w:rPr>
          </w:pPr>
          <w:r w:rsidRPr="00824E0B">
            <w:fldChar w:fldCharType="begin"/>
          </w:r>
          <w:r w:rsidRPr="00824E0B">
            <w:instrText xml:space="preserve"> TOC \o "1-3" \h \z \u </w:instrText>
          </w:r>
          <w:r w:rsidRPr="00824E0B">
            <w:fldChar w:fldCharType="separate"/>
          </w:r>
          <w:hyperlink w:anchor="_Toc515904161" w:history="1">
            <w:r w:rsidR="009D3923" w:rsidRPr="004F584B">
              <w:rPr>
                <w:rStyle w:val="Kpr"/>
                <w:noProof/>
              </w:rPr>
              <w:t>1.</w:t>
            </w:r>
            <w:r w:rsidR="009D3923">
              <w:rPr>
                <w:rFonts w:cstheme="minorBidi"/>
                <w:noProof/>
              </w:rPr>
              <w:tab/>
            </w:r>
            <w:r w:rsidR="009D3923" w:rsidRPr="004F584B">
              <w:rPr>
                <w:rStyle w:val="Kpr"/>
                <w:noProof/>
              </w:rPr>
              <w:t>Introduction</w:t>
            </w:r>
            <w:r w:rsidR="009D3923">
              <w:rPr>
                <w:noProof/>
                <w:webHidden/>
              </w:rPr>
              <w:tab/>
            </w:r>
            <w:r w:rsidR="009D3923">
              <w:rPr>
                <w:noProof/>
                <w:webHidden/>
              </w:rPr>
              <w:fldChar w:fldCharType="begin"/>
            </w:r>
            <w:r w:rsidR="009D3923">
              <w:rPr>
                <w:noProof/>
                <w:webHidden/>
              </w:rPr>
              <w:instrText xml:space="preserve"> PAGEREF _Toc515904161 \h </w:instrText>
            </w:r>
            <w:r w:rsidR="009D3923">
              <w:rPr>
                <w:noProof/>
                <w:webHidden/>
              </w:rPr>
            </w:r>
            <w:r w:rsidR="009D3923">
              <w:rPr>
                <w:noProof/>
                <w:webHidden/>
              </w:rPr>
              <w:fldChar w:fldCharType="separate"/>
            </w:r>
            <w:r w:rsidR="009D3923">
              <w:rPr>
                <w:noProof/>
                <w:webHidden/>
              </w:rPr>
              <w:t>2</w:t>
            </w:r>
            <w:r w:rsidR="009D3923">
              <w:rPr>
                <w:noProof/>
                <w:webHidden/>
              </w:rPr>
              <w:fldChar w:fldCharType="end"/>
            </w:r>
          </w:hyperlink>
        </w:p>
        <w:p w:rsidR="001277D5" w:rsidRPr="00824E0B" w:rsidRDefault="001277D5">
          <w:r w:rsidRPr="00824E0B">
            <w:rPr>
              <w:b/>
              <w:bCs/>
            </w:rPr>
            <w:fldChar w:fldCharType="end"/>
          </w:r>
        </w:p>
      </w:sdtContent>
    </w:sdt>
    <w:p w:rsidR="00D33145" w:rsidRPr="00824E0B" w:rsidRDefault="00D33145">
      <w:pPr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r w:rsidRPr="00824E0B">
        <w:br w:type="page"/>
      </w:r>
    </w:p>
    <w:p w:rsidR="00EC57D1" w:rsidRPr="00824E0B" w:rsidRDefault="00EC57D1" w:rsidP="009D3923">
      <w:pPr>
        <w:pStyle w:val="Balk1"/>
        <w:numPr>
          <w:ilvl w:val="0"/>
          <w:numId w:val="22"/>
        </w:numPr>
      </w:pPr>
      <w:bookmarkStart w:id="0" w:name="_Toc515904161"/>
      <w:r w:rsidRPr="00824E0B">
        <w:lastRenderedPageBreak/>
        <w:t>Introduction</w:t>
      </w:r>
      <w:bookmarkEnd w:id="0"/>
    </w:p>
    <w:p w:rsidR="00D851AF" w:rsidRPr="00824E0B" w:rsidRDefault="00D851AF" w:rsidP="00D851AF"/>
    <w:p w:rsidR="00923024" w:rsidRDefault="00D851AF" w:rsidP="000877FF">
      <w:pPr>
        <w:jc w:val="both"/>
      </w:pPr>
      <w:r w:rsidRPr="00824E0B">
        <w:tab/>
      </w:r>
      <w:r w:rsidR="000F0F6E">
        <w:t>Renewable energy sources will have importance in our future.</w:t>
      </w:r>
      <w:r w:rsidR="00AA4E3A">
        <w:t xml:space="preserve"> Wind energy is a type of renewable energy and today most of developed countries are building wind turbines</w:t>
      </w:r>
      <w:r w:rsidR="00A53AC0">
        <w:t>.</w:t>
      </w:r>
      <w:r w:rsidR="006355EB">
        <w:t xml:space="preserve"> We see different types of </w:t>
      </w:r>
      <w:r w:rsidR="001F67B8">
        <w:t>generators</w:t>
      </w:r>
      <w:r w:rsidR="006355EB">
        <w:t xml:space="preserve"> are used in this wind turbines as generator.</w:t>
      </w:r>
      <w:r w:rsidR="000F0F6E">
        <w:t xml:space="preserve"> </w:t>
      </w:r>
      <w:r w:rsidRPr="00824E0B">
        <w:t xml:space="preserve">In this report, </w:t>
      </w:r>
      <w:r w:rsidR="000877FF">
        <w:t>an induction generator for wind turbine application will be studied.</w:t>
      </w:r>
      <w:r w:rsidR="00012B87">
        <w:t xml:space="preserve"> </w:t>
      </w:r>
      <w:r w:rsidR="00FE2D2F">
        <w:t xml:space="preserve">This will be </w:t>
      </w:r>
      <w:r w:rsidR="001A35B0">
        <w:t xml:space="preserve">a </w:t>
      </w:r>
      <w:r w:rsidR="00FE2D2F">
        <w:t xml:space="preserve">squirrel cage induction </w:t>
      </w:r>
      <w:r w:rsidR="001F67B8">
        <w:t>generator</w:t>
      </w:r>
      <w:r w:rsidR="00FE2D2F">
        <w:t xml:space="preserve"> with shorted bars in the rotor.</w:t>
      </w:r>
      <w:r w:rsidR="000F0F6E">
        <w:t xml:space="preserve"> </w:t>
      </w:r>
      <w:r w:rsidR="00622399">
        <w:t xml:space="preserve">The specifications of </w:t>
      </w:r>
      <w:r w:rsidR="0016127B">
        <w:t>the wind turbine are as follows.</w:t>
      </w:r>
    </w:p>
    <w:p w:rsidR="00ED14C8" w:rsidRDefault="00ED14C8" w:rsidP="00ED14C8">
      <w:pPr>
        <w:jc w:val="center"/>
      </w:pPr>
      <w:r>
        <w:t>Table 1: Wind turbine specifications</w:t>
      </w:r>
    </w:p>
    <w:tbl>
      <w:tblPr>
        <w:tblStyle w:val="KlavuzTablo1Ak"/>
        <w:tblW w:w="0" w:type="auto"/>
        <w:jc w:val="center"/>
        <w:tblLook w:val="04A0" w:firstRow="1" w:lastRow="0" w:firstColumn="1" w:lastColumn="0" w:noHBand="0" w:noVBand="1"/>
      </w:tblPr>
      <w:tblGrid>
        <w:gridCol w:w="3050"/>
        <w:gridCol w:w="3050"/>
      </w:tblGrid>
      <w:tr w:rsidR="00ED14C8" w:rsidRPr="00824E0B" w:rsidTr="006D7B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0" w:type="dxa"/>
            <w:vAlign w:val="center"/>
          </w:tcPr>
          <w:p w:rsidR="00ED14C8" w:rsidRPr="00824E0B" w:rsidRDefault="00ED14C8" w:rsidP="006D7BDA">
            <w:pPr>
              <w:jc w:val="center"/>
            </w:pPr>
            <w:r w:rsidRPr="00824E0B">
              <w:t>Property</w:t>
            </w:r>
          </w:p>
        </w:tc>
        <w:tc>
          <w:tcPr>
            <w:tcW w:w="3050" w:type="dxa"/>
            <w:vAlign w:val="center"/>
          </w:tcPr>
          <w:p w:rsidR="00ED14C8" w:rsidRPr="00824E0B" w:rsidRDefault="00ED14C8" w:rsidP="006D7B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24E0B">
              <w:t>Value</w:t>
            </w:r>
          </w:p>
        </w:tc>
      </w:tr>
      <w:tr w:rsidR="00ED14C8" w:rsidRPr="00824E0B" w:rsidTr="006D7BDA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0" w:type="dxa"/>
            <w:vAlign w:val="center"/>
          </w:tcPr>
          <w:p w:rsidR="00ED14C8" w:rsidRPr="00824E0B" w:rsidRDefault="00155630" w:rsidP="006D7BDA">
            <w:pPr>
              <w:jc w:val="center"/>
              <w:rPr>
                <w:b w:val="0"/>
              </w:rPr>
            </w:pPr>
            <w:r>
              <w:rPr>
                <w:b w:val="0"/>
              </w:rPr>
              <w:t>Rated power</w:t>
            </w:r>
          </w:p>
        </w:tc>
        <w:tc>
          <w:tcPr>
            <w:tcW w:w="3050" w:type="dxa"/>
            <w:vAlign w:val="center"/>
          </w:tcPr>
          <w:p w:rsidR="00ED14C8" w:rsidRPr="00824E0B" w:rsidRDefault="00155630" w:rsidP="006D7B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0 kW</w:t>
            </w:r>
          </w:p>
        </w:tc>
      </w:tr>
      <w:tr w:rsidR="00ED14C8" w:rsidRPr="00824E0B" w:rsidTr="006D7BDA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0" w:type="dxa"/>
            <w:vAlign w:val="center"/>
          </w:tcPr>
          <w:p w:rsidR="00ED14C8" w:rsidRPr="00824E0B" w:rsidRDefault="00155630" w:rsidP="006D7BDA">
            <w:pPr>
              <w:jc w:val="center"/>
              <w:rPr>
                <w:b w:val="0"/>
              </w:rPr>
            </w:pPr>
            <w:r>
              <w:rPr>
                <w:b w:val="0"/>
              </w:rPr>
              <w:t>Number of poles</w:t>
            </w:r>
          </w:p>
        </w:tc>
        <w:tc>
          <w:tcPr>
            <w:tcW w:w="3050" w:type="dxa"/>
            <w:vAlign w:val="center"/>
          </w:tcPr>
          <w:p w:rsidR="00ED14C8" w:rsidRPr="00824E0B" w:rsidRDefault="00155630" w:rsidP="006D7B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</w:t>
            </w:r>
          </w:p>
        </w:tc>
      </w:tr>
      <w:tr w:rsidR="00ED14C8" w:rsidRPr="00824E0B" w:rsidTr="006D7BDA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0" w:type="dxa"/>
            <w:vAlign w:val="center"/>
          </w:tcPr>
          <w:p w:rsidR="00ED14C8" w:rsidRPr="00824E0B" w:rsidRDefault="00155630" w:rsidP="006D7BDA">
            <w:pPr>
              <w:jc w:val="center"/>
              <w:rPr>
                <w:b w:val="0"/>
              </w:rPr>
            </w:pPr>
            <w:r>
              <w:rPr>
                <w:b w:val="0"/>
              </w:rPr>
              <w:t>Line to line voltage</w:t>
            </w:r>
          </w:p>
        </w:tc>
        <w:tc>
          <w:tcPr>
            <w:tcW w:w="3050" w:type="dxa"/>
            <w:vAlign w:val="center"/>
          </w:tcPr>
          <w:p w:rsidR="00ED14C8" w:rsidRPr="00824E0B" w:rsidRDefault="00155630" w:rsidP="006D7B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0 V</w:t>
            </w:r>
          </w:p>
        </w:tc>
      </w:tr>
      <w:tr w:rsidR="00ED14C8" w:rsidRPr="00824E0B" w:rsidTr="006D7BDA">
        <w:trPr>
          <w:trHeight w:val="38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0" w:type="dxa"/>
            <w:vAlign w:val="center"/>
          </w:tcPr>
          <w:p w:rsidR="00ED14C8" w:rsidRPr="00824E0B" w:rsidRDefault="00155630" w:rsidP="006D7BDA">
            <w:pPr>
              <w:jc w:val="center"/>
              <w:rPr>
                <w:b w:val="0"/>
              </w:rPr>
            </w:pPr>
            <w:r>
              <w:rPr>
                <w:b w:val="0"/>
              </w:rPr>
              <w:t>Frequency</w:t>
            </w:r>
          </w:p>
        </w:tc>
        <w:tc>
          <w:tcPr>
            <w:tcW w:w="3050" w:type="dxa"/>
            <w:vAlign w:val="center"/>
          </w:tcPr>
          <w:p w:rsidR="00ED14C8" w:rsidRPr="00824E0B" w:rsidRDefault="00155630" w:rsidP="006D7B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 Hz</w:t>
            </w:r>
          </w:p>
        </w:tc>
      </w:tr>
      <w:tr w:rsidR="00ED14C8" w:rsidRPr="00824E0B" w:rsidTr="006D7BDA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0" w:type="dxa"/>
            <w:vAlign w:val="center"/>
          </w:tcPr>
          <w:p w:rsidR="00ED14C8" w:rsidRPr="00824E0B" w:rsidRDefault="00155630" w:rsidP="006D7BDA">
            <w:pPr>
              <w:jc w:val="center"/>
              <w:rPr>
                <w:b w:val="0"/>
              </w:rPr>
            </w:pPr>
            <w:r>
              <w:rPr>
                <w:b w:val="0"/>
              </w:rPr>
              <w:t>Rated speed</w:t>
            </w:r>
          </w:p>
        </w:tc>
        <w:tc>
          <w:tcPr>
            <w:tcW w:w="3050" w:type="dxa"/>
            <w:vAlign w:val="center"/>
          </w:tcPr>
          <w:p w:rsidR="00ED14C8" w:rsidRPr="00824E0B" w:rsidRDefault="00155630" w:rsidP="006D7B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58 rpm</w:t>
            </w:r>
          </w:p>
        </w:tc>
      </w:tr>
      <w:tr w:rsidR="00ED14C8" w:rsidRPr="00824E0B" w:rsidTr="006D7BDA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0" w:type="dxa"/>
            <w:vAlign w:val="center"/>
          </w:tcPr>
          <w:p w:rsidR="00ED14C8" w:rsidRPr="00824E0B" w:rsidRDefault="00144AE4" w:rsidP="006D7BDA">
            <w:pPr>
              <w:jc w:val="center"/>
              <w:rPr>
                <w:b w:val="0"/>
              </w:rPr>
            </w:pPr>
            <w:r>
              <w:rPr>
                <w:b w:val="0"/>
              </w:rPr>
              <w:t>Insulation class</w:t>
            </w:r>
          </w:p>
        </w:tc>
        <w:tc>
          <w:tcPr>
            <w:tcW w:w="3050" w:type="dxa"/>
            <w:vAlign w:val="center"/>
          </w:tcPr>
          <w:p w:rsidR="00ED14C8" w:rsidRPr="00824E0B" w:rsidRDefault="00144AE4" w:rsidP="006D7B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</w:t>
            </w:r>
          </w:p>
        </w:tc>
      </w:tr>
    </w:tbl>
    <w:p w:rsidR="0016127B" w:rsidRDefault="0016127B" w:rsidP="000877FF">
      <w:pPr>
        <w:jc w:val="both"/>
      </w:pPr>
    </w:p>
    <w:p w:rsidR="00B438B3" w:rsidRDefault="00B438B3" w:rsidP="000877FF">
      <w:pPr>
        <w:jc w:val="both"/>
      </w:pPr>
      <w:r>
        <w:tab/>
        <w:t xml:space="preserve">With the following specifications above, in the first part of the report, an </w:t>
      </w:r>
      <w:r w:rsidR="00AE0315">
        <w:t xml:space="preserve">analytical design will be created with pen and paper. </w:t>
      </w:r>
      <w:r w:rsidR="00995A61">
        <w:t>Main</w:t>
      </w:r>
      <w:r w:rsidR="00890D1A">
        <w:t xml:space="preserve"> </w:t>
      </w:r>
      <w:r w:rsidR="00CC255C">
        <w:t>generator</w:t>
      </w:r>
      <w:r w:rsidR="00890D1A">
        <w:t xml:space="preserve"> dimensions, flux densities, loadings or other </w:t>
      </w:r>
      <w:r w:rsidR="001F67B8">
        <w:t>generator</w:t>
      </w:r>
      <w:r w:rsidR="00890D1A">
        <w:t xml:space="preserve"> parameters will be studied in this first part. </w:t>
      </w:r>
    </w:p>
    <w:p w:rsidR="000D59D8" w:rsidRDefault="00890D1A" w:rsidP="000877FF">
      <w:pPr>
        <w:jc w:val="both"/>
      </w:pPr>
      <w:r>
        <w:tab/>
        <w:t>In th</w:t>
      </w:r>
      <w:r w:rsidR="00262538">
        <w:t xml:space="preserve">e second part of the report, finite element analysis will be conducted on </w:t>
      </w:r>
      <w:proofErr w:type="spellStart"/>
      <w:r w:rsidR="00262538">
        <w:t>RMxprt</w:t>
      </w:r>
      <w:proofErr w:type="spellEnd"/>
      <w:r w:rsidR="00262538">
        <w:t xml:space="preserve"> tool of </w:t>
      </w:r>
      <w:proofErr w:type="spellStart"/>
      <w:r w:rsidR="00262538">
        <w:t>Ansys</w:t>
      </w:r>
      <w:proofErr w:type="spellEnd"/>
      <w:r w:rsidR="00262538">
        <w:t xml:space="preserve"> Maxwell.</w:t>
      </w:r>
      <w:r w:rsidR="00086520">
        <w:t xml:space="preserve"> Here, </w:t>
      </w:r>
      <w:r w:rsidR="001F67B8">
        <w:t>generator</w:t>
      </w:r>
      <w:r w:rsidR="00086520">
        <w:t xml:space="preserve"> characteristics will be analyzed such as torque speed characteristics, power factor or efficiency. Comparison of analytical and </w:t>
      </w:r>
      <w:r w:rsidR="00123523">
        <w:t>simulation results will be presented in details.</w:t>
      </w:r>
    </w:p>
    <w:p w:rsidR="000D59D8" w:rsidRDefault="000D59D8" w:rsidP="00F0104A">
      <w:pPr>
        <w:pStyle w:val="Balk1"/>
        <w:numPr>
          <w:ilvl w:val="0"/>
          <w:numId w:val="22"/>
        </w:numPr>
      </w:pPr>
      <w:r>
        <w:br w:type="page"/>
      </w:r>
      <w:r w:rsidR="00F0104A">
        <w:lastRenderedPageBreak/>
        <w:t>Analytical Design</w:t>
      </w:r>
    </w:p>
    <w:p w:rsidR="007570E8" w:rsidRDefault="007570E8" w:rsidP="007570E8"/>
    <w:p w:rsidR="007570E8" w:rsidRDefault="001F67B8" w:rsidP="00BA4AB8">
      <w:pPr>
        <w:jc w:val="both"/>
      </w:pPr>
      <w:r>
        <w:tab/>
        <w:t xml:space="preserve">In this part, analytical design of the generator </w:t>
      </w:r>
      <w:r w:rsidR="006A3AB5">
        <w:t xml:space="preserve">will be studied. </w:t>
      </w:r>
      <w:r w:rsidR="00F974D6">
        <w:t xml:space="preserve">First of all, to simplify design procedure, we will consider our generator working as motor </w:t>
      </w:r>
      <w:r w:rsidR="008301C6">
        <w:t xml:space="preserve">with the same slip, but positive slip. </w:t>
      </w:r>
      <w:r w:rsidR="00BA4AB8">
        <w:t>To make clear this, let’s consider following torque speed characteristics of an induction motor.</w:t>
      </w:r>
    </w:p>
    <w:p w:rsidR="00BA4AB8" w:rsidRDefault="00230642" w:rsidP="00BA4AB8">
      <w:pPr>
        <w:jc w:val="both"/>
      </w:pPr>
      <w:r>
        <w:object w:dxaOrig="11221" w:dyaOrig="5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53.3pt;height:224.05pt" o:ole="">
            <v:imagedata r:id="rId9" o:title=""/>
          </v:shape>
          <o:OLEObject Type="Embed" ProgID="Visio.Drawing.15" ShapeID="_x0000_i1034" DrawAspect="Content" ObjectID="_1589650649" r:id="rId10"/>
        </w:object>
      </w:r>
    </w:p>
    <w:p w:rsidR="0075680E" w:rsidRDefault="0075680E" w:rsidP="0075680E">
      <w:pPr>
        <w:jc w:val="center"/>
      </w:pPr>
      <w:r>
        <w:t xml:space="preserve">Figure </w:t>
      </w:r>
      <w:r>
        <w:t>1</w:t>
      </w:r>
      <w:r>
        <w:t>: Torque speed characteristics</w:t>
      </w:r>
    </w:p>
    <w:p w:rsidR="001F0DEA" w:rsidRDefault="001F0DEA" w:rsidP="001F0DEA">
      <w:pPr>
        <w:jc w:val="both"/>
      </w:pPr>
      <w:r>
        <w:tab/>
        <w:t xml:space="preserve">In above figure, we see desired torque speed characteristics of our </w:t>
      </w:r>
      <w:r w:rsidR="00953CAC">
        <w:t xml:space="preserve">induction motor. As generator, induction motor will work in B point as generator as wind turbine. </w:t>
      </w:r>
      <w:r w:rsidR="00230642">
        <w:t xml:space="preserve">Here, generator supplies power to grid. In A point, </w:t>
      </w:r>
      <w:r w:rsidR="00C00237">
        <w:t>our machine works as motor.</w:t>
      </w:r>
      <w:r w:rsidR="000831F2">
        <w:t xml:space="preserve"> The two operation points have the same slip; with different signs. </w:t>
      </w:r>
      <w:r w:rsidR="00C22721">
        <w:t>Since they have the same slip, we can consider our design problem as follows: induction machine will work as motor at 742 rpm.</w:t>
      </w:r>
      <w:r w:rsidR="005A439F">
        <w:t xml:space="preserve"> All other parameters will be the same. With this assumption, we can </w:t>
      </w:r>
      <w:r w:rsidR="0090377E">
        <w:t>continue easier in design process.</w:t>
      </w:r>
      <w:r w:rsidR="001C5E5E">
        <w:t xml:space="preserve"> Nothing will differ. </w:t>
      </w:r>
    </w:p>
    <w:p w:rsidR="006E5C91" w:rsidRDefault="005B71E8" w:rsidP="001F0DEA">
      <w:pPr>
        <w:jc w:val="both"/>
      </w:pPr>
      <w:r>
        <w:tab/>
        <w:t xml:space="preserve">To give information, squirrel cage rotors does not create an induced </w:t>
      </w:r>
      <w:proofErr w:type="spellStart"/>
      <w:r>
        <w:t>emf</w:t>
      </w:r>
      <w:proofErr w:type="spellEnd"/>
      <w:r>
        <w:t xml:space="preserve"> at armature terminals itself because no excitation is placed in the rotor. </w:t>
      </w:r>
      <w:r w:rsidR="00CC458B">
        <w:t>In the rotor, we have shorted conductor bars and there is nothing that can create MMF in the air gap.</w:t>
      </w:r>
      <w:r w:rsidR="00463792">
        <w:t xml:space="preserve"> To work as generator, our induction machine should connect to the voltage source such as grid, and then our machine can work as generator if required external mover is supplied.</w:t>
      </w:r>
      <w:r w:rsidR="00B5387D">
        <w:t xml:space="preserve"> Therefore, in following part of the report, we will consider our design problem as </w:t>
      </w:r>
      <w:r w:rsidR="00B5387D" w:rsidRPr="00944E15">
        <w:rPr>
          <w:b/>
        </w:rPr>
        <w:t>motor design with rated speed of 742 rpm.</w:t>
      </w:r>
    </w:p>
    <w:p w:rsidR="006E5C91" w:rsidRDefault="006E5C91">
      <w:r>
        <w:br w:type="page"/>
      </w:r>
      <w:bookmarkStart w:id="1" w:name="_GoBack"/>
      <w:bookmarkEnd w:id="1"/>
    </w:p>
    <w:p w:rsidR="0075680E" w:rsidRDefault="006E5C91" w:rsidP="00A522EC">
      <w:pPr>
        <w:pStyle w:val="Balk2"/>
        <w:numPr>
          <w:ilvl w:val="0"/>
          <w:numId w:val="23"/>
        </w:numPr>
        <w:jc w:val="both"/>
      </w:pPr>
      <w:r>
        <w:lastRenderedPageBreak/>
        <w:t>Main Dimensions</w:t>
      </w:r>
    </w:p>
    <w:p w:rsidR="00491D8A" w:rsidRDefault="00491D8A" w:rsidP="002042E4"/>
    <w:p w:rsidR="002042E4" w:rsidRDefault="00FC0EEC" w:rsidP="00491D8A">
      <w:pPr>
        <w:jc w:val="both"/>
      </w:pPr>
      <w:r>
        <w:tab/>
      </w:r>
      <w:r w:rsidR="00491D8A">
        <w:t>In this first part, we will determine</w:t>
      </w:r>
      <w:r w:rsidR="00082A3B">
        <w:t xml:space="preserve"> bore diameter, </w:t>
      </w:r>
      <w:r w:rsidR="00491D8A">
        <w:t>axial length of the motor</w:t>
      </w:r>
      <w:r w:rsidR="00082A3B">
        <w:t>, and air gap distance</w:t>
      </w:r>
      <w:r w:rsidR="00491D8A">
        <w:t xml:space="preserve">. </w:t>
      </w:r>
      <w:r w:rsidR="00436E0D">
        <w:t xml:space="preserve">To start with main motor dimensions, we should first </w:t>
      </w:r>
      <w:r w:rsidR="00091805">
        <w:t>determine some mo</w:t>
      </w:r>
      <w:r w:rsidR="00D930C4">
        <w:t>tor parameters such as</w:t>
      </w:r>
      <w:r w:rsidR="00491D8A">
        <w:t xml:space="preserve"> electrical and magnetic loading. Magnetic loading represents average air gap flux density and it is </w:t>
      </w:r>
      <w:r w:rsidR="007D1EE8">
        <w:t xml:space="preserve">safe to have magnetic loading of </w:t>
      </w:r>
      <w:r w:rsidR="007D1EE8" w:rsidRPr="00944E15">
        <w:rPr>
          <w:b/>
        </w:rPr>
        <w:t>0.45 – 0. 6 T</w:t>
      </w:r>
      <w:r w:rsidR="00436E0D" w:rsidRPr="00944E15">
        <w:rPr>
          <w:b/>
        </w:rPr>
        <w:t xml:space="preserve"> </w:t>
      </w:r>
      <w:r w:rsidR="007D1EE8" w:rsidRPr="00944E15">
        <w:rPr>
          <w:b/>
        </w:rPr>
        <w:t>for induction motors</w:t>
      </w:r>
      <w:r w:rsidR="007D1EE8">
        <w:t>.</w:t>
      </w:r>
      <w:r w:rsidR="00C8631A">
        <w:t xml:space="preserve"> Electrical loading represents rms ampere turns per unit length of the air gap and it is safe to have </w:t>
      </w:r>
      <w:r w:rsidR="00C8631A" w:rsidRPr="00944E15">
        <w:rPr>
          <w:b/>
        </w:rPr>
        <w:t>30 – 65 kA/m for induction machines</w:t>
      </w:r>
      <w:r w:rsidR="00C8631A">
        <w:t>. We will proceed with following loadings.</w:t>
      </w:r>
    </w:p>
    <w:p w:rsidR="00AA493E" w:rsidRDefault="00AA493E" w:rsidP="00AA493E">
      <w:pPr>
        <w:jc w:val="center"/>
      </w:pPr>
      <w:r>
        <w:t xml:space="preserve">Table </w:t>
      </w:r>
      <w:r>
        <w:t>2</w:t>
      </w:r>
      <w:r>
        <w:t xml:space="preserve">: </w:t>
      </w:r>
      <w:r>
        <w:t>Loadings of machine</w:t>
      </w:r>
    </w:p>
    <w:tbl>
      <w:tblPr>
        <w:tblStyle w:val="KlavuzTablo1Ak"/>
        <w:tblW w:w="0" w:type="auto"/>
        <w:jc w:val="center"/>
        <w:tblLook w:val="04A0" w:firstRow="1" w:lastRow="0" w:firstColumn="1" w:lastColumn="0" w:noHBand="0" w:noVBand="1"/>
      </w:tblPr>
      <w:tblGrid>
        <w:gridCol w:w="3050"/>
        <w:gridCol w:w="3050"/>
      </w:tblGrid>
      <w:tr w:rsidR="00AA493E" w:rsidRPr="00824E0B" w:rsidTr="006D7B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0" w:type="dxa"/>
            <w:vAlign w:val="center"/>
          </w:tcPr>
          <w:p w:rsidR="00AA493E" w:rsidRPr="00824E0B" w:rsidRDefault="00AA493E" w:rsidP="006D7BDA">
            <w:pPr>
              <w:jc w:val="center"/>
            </w:pPr>
            <w:r w:rsidRPr="00824E0B">
              <w:t>Property</w:t>
            </w:r>
          </w:p>
        </w:tc>
        <w:tc>
          <w:tcPr>
            <w:tcW w:w="3050" w:type="dxa"/>
            <w:vAlign w:val="center"/>
          </w:tcPr>
          <w:p w:rsidR="00AA493E" w:rsidRPr="00824E0B" w:rsidRDefault="00AA493E" w:rsidP="006D7B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24E0B">
              <w:t>Value</w:t>
            </w:r>
          </w:p>
        </w:tc>
      </w:tr>
      <w:tr w:rsidR="00AA493E" w:rsidRPr="00824E0B" w:rsidTr="006D7BDA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0" w:type="dxa"/>
            <w:vAlign w:val="center"/>
          </w:tcPr>
          <w:p w:rsidR="00AA493E" w:rsidRPr="00824E0B" w:rsidRDefault="00AA493E" w:rsidP="006D7BDA">
            <w:pPr>
              <w:jc w:val="center"/>
              <w:rPr>
                <w:b w:val="0"/>
              </w:rPr>
            </w:pPr>
            <w:r>
              <w:rPr>
                <w:b w:val="0"/>
              </w:rPr>
              <w:t>Magnetic loading</w:t>
            </w:r>
          </w:p>
        </w:tc>
        <w:tc>
          <w:tcPr>
            <w:tcW w:w="3050" w:type="dxa"/>
            <w:vAlign w:val="center"/>
          </w:tcPr>
          <w:p w:rsidR="00AA493E" w:rsidRPr="00824E0B" w:rsidRDefault="00AA493E" w:rsidP="006D7B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.5 T</w:t>
            </w:r>
          </w:p>
        </w:tc>
      </w:tr>
      <w:tr w:rsidR="00AA493E" w:rsidRPr="00824E0B" w:rsidTr="006D7BDA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50" w:type="dxa"/>
            <w:vAlign w:val="center"/>
          </w:tcPr>
          <w:p w:rsidR="00AA493E" w:rsidRPr="00824E0B" w:rsidRDefault="00AA493E" w:rsidP="006D7BDA">
            <w:pPr>
              <w:jc w:val="center"/>
              <w:rPr>
                <w:b w:val="0"/>
              </w:rPr>
            </w:pPr>
            <w:r>
              <w:rPr>
                <w:b w:val="0"/>
              </w:rPr>
              <w:t>Electrical loading</w:t>
            </w:r>
          </w:p>
        </w:tc>
        <w:tc>
          <w:tcPr>
            <w:tcW w:w="3050" w:type="dxa"/>
            <w:vAlign w:val="center"/>
          </w:tcPr>
          <w:p w:rsidR="00AA493E" w:rsidRPr="00824E0B" w:rsidRDefault="00AA493E" w:rsidP="006D7BD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9 kA/m</w:t>
            </w:r>
          </w:p>
        </w:tc>
      </w:tr>
    </w:tbl>
    <w:p w:rsidR="00DC42FF" w:rsidRDefault="00DC42FF" w:rsidP="00491D8A">
      <w:pPr>
        <w:jc w:val="both"/>
      </w:pPr>
    </w:p>
    <w:p w:rsidR="00665600" w:rsidRDefault="00665600" w:rsidP="00491D8A">
      <w:pPr>
        <w:jc w:val="both"/>
      </w:pPr>
      <w:r>
        <w:tab/>
        <w:t>Secondly, we will define aspect ratio of our machine. It is defined as ratio of axial length to bore diameter in any machine. It has following relation as a rule of thumb.</w:t>
      </w:r>
    </w:p>
    <w:p w:rsidR="00665600" w:rsidRDefault="00665600" w:rsidP="00491D8A">
      <w:pPr>
        <w:jc w:val="both"/>
      </w:pPr>
    </w:p>
    <w:p w:rsidR="00FC0EEC" w:rsidRPr="00BE6C7D" w:rsidRDefault="00BE6C7D" w:rsidP="00665600">
      <w:pPr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x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D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i</m:t>
              </m:r>
            </m:num>
            <m:den>
              <m:r>
                <w:rPr>
                  <w:rFonts w:ascii="Cambria Math" w:hAnsi="Cambria Math"/>
                </w:rPr>
                <m:t>p</m:t>
              </m:r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p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</m:sup>
          </m:sSup>
          <m:r>
            <w:rPr>
              <w:rFonts w:ascii="Cambria Math" w:hAnsi="Cambria Math"/>
            </w:rPr>
            <m:t>=0.63</m:t>
          </m:r>
        </m:oMath>
      </m:oMathPara>
    </w:p>
    <w:p w:rsidR="00BE6C7D" w:rsidRPr="00A761D1" w:rsidRDefault="00BE6C7D" w:rsidP="00665600">
      <w:pPr>
        <w:jc w:val="center"/>
        <w:rPr>
          <w:rFonts w:eastAsiaTheme="minorEastAsia"/>
        </w:rPr>
      </w:pPr>
    </w:p>
    <w:p w:rsidR="00A761D1" w:rsidRDefault="00A761D1" w:rsidP="00A761D1">
      <w:pPr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Where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l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E3B30">
        <w:rPr>
          <w:rFonts w:eastAsiaTheme="minorEastAsia"/>
        </w:rPr>
        <w:t xml:space="preserve"> is the effective axial length of motor, </w:t>
      </w:r>
      <m:oMath>
        <m:r>
          <w:rPr>
            <w:rFonts w:ascii="Cambria Math" w:eastAsiaTheme="minorEastAsia" w:hAnsi="Cambria Math"/>
          </w:rPr>
          <m:t>D</m:t>
        </m:r>
      </m:oMath>
      <w:r w:rsidR="003E3B30">
        <w:rPr>
          <w:rFonts w:eastAsiaTheme="minorEastAsia"/>
        </w:rPr>
        <w:t xml:space="preserve"> is bore diameter, and </w:t>
      </w:r>
      <m:oMath>
        <m:r>
          <w:rPr>
            <w:rFonts w:ascii="Cambria Math" w:eastAsiaTheme="minorEastAsia" w:hAnsi="Cambria Math"/>
          </w:rPr>
          <m:t xml:space="preserve">p </m:t>
        </m:r>
      </m:oMath>
      <w:r w:rsidR="003E3B30">
        <w:rPr>
          <w:rFonts w:eastAsiaTheme="minorEastAsia"/>
        </w:rPr>
        <w:t>is</w:t>
      </w:r>
      <w:r>
        <w:rPr>
          <w:rFonts w:eastAsiaTheme="minorEastAsia"/>
        </w:rPr>
        <w:t xml:space="preserve"> pole number and it is 8.</w:t>
      </w:r>
      <w:r w:rsidR="00BE6C7D">
        <w:rPr>
          <w:rFonts w:eastAsiaTheme="minorEastAsia"/>
        </w:rPr>
        <w:t xml:space="preserve"> With this equation, we </w:t>
      </w:r>
      <w:r w:rsidR="002F014A">
        <w:rPr>
          <w:rFonts w:eastAsiaTheme="minorEastAsia"/>
        </w:rPr>
        <w:t xml:space="preserve">get a relation between bore diameter and axial length. We need another one and we will proceed with </w:t>
      </w:r>
      <w:r w:rsidR="007F4FCA">
        <w:rPr>
          <w:rFonts w:eastAsiaTheme="minorEastAsia"/>
        </w:rPr>
        <w:t>tangential stress of the motor. Here, we will use torque relation as follows.</w:t>
      </w:r>
    </w:p>
    <w:p w:rsidR="007F4FCA" w:rsidRPr="009779C3" w:rsidRDefault="007F4FCA" w:rsidP="00A761D1">
      <w:pPr>
        <w:jc w:val="both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T=2*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b>
              <m:r>
                <w:rPr>
                  <w:rFonts w:ascii="Cambria Math" w:eastAsiaTheme="minorEastAsia" w:hAnsi="Cambria Math"/>
                </w:rPr>
                <m:t>tan</m:t>
              </m:r>
            </m:sub>
          </m:sSub>
          <m:r>
            <w:rPr>
              <w:rFonts w:ascii="Cambria Math" w:eastAsiaTheme="minorEastAsia" w:hAnsi="Cambria Math"/>
            </w:rPr>
            <m:t>*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r</m:t>
              </m:r>
            </m:sub>
          </m:sSub>
          <m:r>
            <w:rPr>
              <w:rFonts w:ascii="Cambria Math" w:eastAsiaTheme="minorEastAsia" w:hAnsi="Cambria Math"/>
            </w:rPr>
            <m:t>=3216 Nm</m:t>
          </m:r>
        </m:oMath>
      </m:oMathPara>
    </w:p>
    <w:p w:rsidR="009779C3" w:rsidRPr="00596E4D" w:rsidRDefault="009779C3" w:rsidP="00A761D1">
      <w:pPr>
        <w:jc w:val="both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b>
              <m:r>
                <w:rPr>
                  <w:rFonts w:ascii="Cambria Math" w:eastAsiaTheme="minorEastAsia" w:hAnsi="Cambria Math"/>
                </w:rPr>
                <m:t>tan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acc>
                <m:ac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</m:acc>
              <m:r>
                <w:rPr>
                  <w:rFonts w:ascii="Cambria Math" w:eastAsiaTheme="minorEastAsia" w:hAnsi="Cambria Math"/>
                </w:rPr>
                <m:t>*</m:t>
              </m:r>
              <m:acc>
                <m:ac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*</m:t>
              </m:r>
              <m:func>
                <m:funcPr>
                  <m:ctrlPr>
                    <w:rPr>
                      <w:rFonts w:ascii="Cambria Math" w:eastAsiaTheme="minorEastAsia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</w:rPr>
                    <m:t>cos</m:t>
                  </m: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θ</m:t>
                      </m:r>
                    </m:e>
                  </m:d>
                </m:e>
              </m:func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 xml:space="preserve">=22.8 </m:t>
          </m:r>
          <m:r>
            <w:rPr>
              <w:rFonts w:ascii="Cambria Math" w:eastAsiaTheme="minorEastAsia" w:hAnsi="Cambria Math"/>
            </w:rPr>
            <m:t>k</m:t>
          </m:r>
          <m:r>
            <w:rPr>
              <w:rFonts w:ascii="Cambria Math" w:eastAsiaTheme="minorEastAsia" w:hAnsi="Cambria Math"/>
            </w:rPr>
            <m:t>Pa</m:t>
          </m:r>
        </m:oMath>
      </m:oMathPara>
    </w:p>
    <w:p w:rsidR="00596E4D" w:rsidRPr="009779C3" w:rsidRDefault="00596E4D" w:rsidP="00A761D1">
      <w:pPr>
        <w:jc w:val="both"/>
        <w:rPr>
          <w:rFonts w:eastAsiaTheme="minorEastAsia"/>
        </w:rPr>
      </w:pPr>
    </w:p>
    <w:p w:rsidR="00087423" w:rsidRDefault="009779C3" w:rsidP="00A761D1">
      <w:pPr>
        <w:jc w:val="both"/>
        <w:rPr>
          <w:rFonts w:eastAsiaTheme="minorEastAsia"/>
        </w:rPr>
      </w:pPr>
      <w:r>
        <w:rPr>
          <w:rFonts w:eastAsiaTheme="minorEastAsia"/>
        </w:rPr>
        <w:tab/>
        <w:t xml:space="preserve">Where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is generated torque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tan</m:t>
            </m:r>
          </m:sub>
        </m:sSub>
      </m:oMath>
      <w:r w:rsidR="00596E4D">
        <w:rPr>
          <w:rFonts w:eastAsiaTheme="minorEastAsia"/>
        </w:rPr>
        <w:t xml:space="preserve"> is the tangential stress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r</m:t>
            </m:r>
          </m:sub>
        </m:sSub>
      </m:oMath>
      <w:r w:rsidR="00596E4D">
        <w:rPr>
          <w:rFonts w:eastAsiaTheme="minorEastAsia"/>
        </w:rPr>
        <w:t xml:space="preserve"> is the rotor volume and </w:t>
      </w:r>
      <m:oMath>
        <m:acc>
          <m:accPr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A</m:t>
            </m:r>
          </m:e>
        </m:acc>
      </m:oMath>
      <w:r w:rsidR="003D4779">
        <w:rPr>
          <w:rFonts w:eastAsiaTheme="minorEastAsia"/>
        </w:rPr>
        <w:t xml:space="preserve"> and </w:t>
      </w:r>
      <m:oMath>
        <m:acc>
          <m:accPr>
            <m:ctrlPr>
              <w:rPr>
                <w:rFonts w:ascii="Cambria Math" w:eastAsiaTheme="minorEastAsia" w:hAnsi="Cambria Math"/>
                <w:i/>
              </w:rPr>
            </m:ctrlPr>
          </m:accPr>
          <m:e>
            <m:r>
              <w:rPr>
                <w:rFonts w:ascii="Cambria Math" w:eastAsiaTheme="minorEastAsia" w:hAnsi="Cambria Math"/>
              </w:rPr>
              <m:t>B</m:t>
            </m:r>
          </m:e>
        </m:acc>
      </m:oMath>
      <w:r w:rsidR="003D4779">
        <w:rPr>
          <w:rFonts w:eastAsiaTheme="minorEastAsia"/>
        </w:rPr>
        <w:t xml:space="preserve"> are peak values of electrical and</w:t>
      </w:r>
      <w:r w:rsidR="00C36506">
        <w:rPr>
          <w:rFonts w:eastAsiaTheme="minorEastAsia"/>
        </w:rPr>
        <w:t xml:space="preserve"> </w:t>
      </w:r>
      <w:r w:rsidR="00AB6B7D">
        <w:rPr>
          <w:rFonts w:eastAsiaTheme="minorEastAsia"/>
        </w:rPr>
        <w:t xml:space="preserve">magnetic loadings respectively, and lastly </w:t>
      </w:r>
      <m:oMath>
        <m:r>
          <m:rPr>
            <m:sty m:val="p"/>
          </m:rPr>
          <w:rPr>
            <w:rFonts w:ascii="Cambria Math" w:eastAsiaTheme="minorEastAsia" w:hAnsi="Cambria Math"/>
          </w:rPr>
          <m:t>cos⁡</m:t>
        </m:r>
        <m:r>
          <w:rPr>
            <w:rFonts w:ascii="Cambria Math" w:eastAsiaTheme="minorEastAsia" w:hAnsi="Cambria Math"/>
          </w:rPr>
          <m:t>(θ)</m:t>
        </m:r>
      </m:oMath>
      <w:r w:rsidR="00AB6B7D">
        <w:rPr>
          <w:rFonts w:eastAsiaTheme="minorEastAsia"/>
        </w:rPr>
        <w:t xml:space="preserve"> is the power factor.</w:t>
      </w:r>
      <w:r w:rsidR="00087423">
        <w:rPr>
          <w:rFonts w:eastAsiaTheme="minorEastAsia"/>
        </w:rPr>
        <w:t xml:space="preserve"> Here, we can write rotor volume in terms of </w:t>
      </w:r>
      <w:r w:rsidR="00E31A23">
        <w:rPr>
          <w:rFonts w:eastAsiaTheme="minorEastAsia"/>
        </w:rPr>
        <w:t xml:space="preserve">bore diameter and aspect </w:t>
      </w:r>
      <w:r w:rsidR="00D92203">
        <w:rPr>
          <w:rFonts w:eastAsiaTheme="minorEastAsia"/>
        </w:rPr>
        <w:t>ratio. At the end, solving these two equations, we get following dimensions.</w:t>
      </w:r>
    </w:p>
    <w:p w:rsidR="00D92203" w:rsidRPr="00D92203" w:rsidRDefault="00D92203" w:rsidP="00A761D1">
      <w:pPr>
        <w:jc w:val="both"/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l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=326 mm</m:t>
          </m:r>
        </m:oMath>
      </m:oMathPara>
    </w:p>
    <w:p w:rsidR="00510E40" w:rsidRDefault="00D92203" w:rsidP="00510E40">
      <w:pPr>
        <w:jc w:val="both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D=534 mm</m:t>
          </m:r>
        </m:oMath>
      </m:oMathPara>
    </w:p>
    <w:p w:rsidR="00510E40" w:rsidRDefault="00510E40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0A2B55" w:rsidRDefault="00510E40" w:rsidP="00510E40">
      <w:pPr>
        <w:jc w:val="both"/>
        <w:rPr>
          <w:rFonts w:eastAsiaTheme="minorEastAsia"/>
        </w:rPr>
      </w:pPr>
      <w:r>
        <w:rPr>
          <w:rFonts w:eastAsiaTheme="minorEastAsia"/>
        </w:rPr>
        <w:lastRenderedPageBreak/>
        <w:tab/>
        <w:t xml:space="preserve">Lastly, air gap distance will be determined. Air gap distance is an important parameter of the motor. It is determined by production clearances. As a rule of thumb, it should be larger than 0.3 mm. </w:t>
      </w:r>
      <w:r w:rsidR="002E1EAD">
        <w:rPr>
          <w:rFonts w:eastAsiaTheme="minorEastAsia"/>
        </w:rPr>
        <w:t>With the increasing size of the machine, air gap clearance also increases.</w:t>
      </w:r>
      <w:r w:rsidR="000A2B55">
        <w:rPr>
          <w:rFonts w:eastAsiaTheme="minorEastAsia"/>
        </w:rPr>
        <w:t xml:space="preserve"> As air gap becomes smaller, reluctance decreases and inductance increases as a result. This leads higher power factor and better utilization of the motor. However, mechanical constraints limit this. As a rule of thumb, following relation can be used.</w:t>
      </w:r>
    </w:p>
    <w:p w:rsidR="005025AE" w:rsidRPr="000A2B55" w:rsidRDefault="000A2B55" w:rsidP="000A2B55">
      <w:pPr>
        <w:jc w:val="center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g=0.18+0.006*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p>
              <m:r>
                <w:rPr>
                  <w:rFonts w:ascii="Cambria Math" w:eastAsiaTheme="minorEastAsia" w:hAnsi="Cambria Math"/>
                </w:rPr>
                <m:t>0.4</m:t>
              </m:r>
            </m:sup>
          </m:sSup>
          <m:r>
            <w:rPr>
              <w:rFonts w:ascii="Cambria Math" w:eastAsiaTheme="minorEastAsia" w:hAnsi="Cambria Math"/>
            </w:rPr>
            <m:t>=1.05 mm</m:t>
          </m:r>
        </m:oMath>
      </m:oMathPara>
    </w:p>
    <w:p w:rsidR="000A2B55" w:rsidRDefault="000A2B55" w:rsidP="000A2B55">
      <w:pPr>
        <w:jc w:val="both"/>
        <w:rPr>
          <w:rFonts w:eastAsiaTheme="minorEastAsia"/>
          <w:b/>
        </w:rPr>
      </w:pPr>
      <w:r>
        <w:rPr>
          <w:rFonts w:eastAsiaTheme="minorEastAsia"/>
        </w:rPr>
        <w:tab/>
        <w:t xml:space="preserve">Where </w:t>
      </w:r>
      <m:oMath>
        <m:r>
          <w:rPr>
            <w:rFonts w:ascii="Cambria Math" w:eastAsiaTheme="minorEastAsia" w:hAnsi="Cambria Math"/>
          </w:rPr>
          <m:t>P</m:t>
        </m:r>
      </m:oMath>
      <w:r>
        <w:rPr>
          <w:rFonts w:eastAsiaTheme="minorEastAsia"/>
        </w:rPr>
        <w:t xml:space="preserve"> is the power of the machine. To make it straight, let’s choose </w:t>
      </w:r>
      <w:r w:rsidRPr="00C24735">
        <w:rPr>
          <w:rFonts w:eastAsiaTheme="minorEastAsia"/>
          <w:b/>
        </w:rPr>
        <w:t xml:space="preserve">air </w:t>
      </w:r>
      <w:r w:rsidRPr="000A2B55">
        <w:rPr>
          <w:rFonts w:eastAsiaTheme="minorEastAsia"/>
          <w:b/>
        </w:rPr>
        <w:t>gap distance as 1 mm.</w:t>
      </w:r>
    </w:p>
    <w:p w:rsidR="006A7C2B" w:rsidRDefault="006A7C2B" w:rsidP="000A2B55">
      <w:pPr>
        <w:jc w:val="both"/>
        <w:rPr>
          <w:rFonts w:eastAsiaTheme="minorEastAsia"/>
          <w:b/>
        </w:rPr>
      </w:pPr>
    </w:p>
    <w:p w:rsidR="00ED749D" w:rsidRDefault="006A7C2B" w:rsidP="006A7C2B">
      <w:pPr>
        <w:pStyle w:val="Balk2"/>
        <w:numPr>
          <w:ilvl w:val="0"/>
          <w:numId w:val="23"/>
        </w:numPr>
        <w:rPr>
          <w:rFonts w:eastAsiaTheme="minorEastAsia"/>
        </w:rPr>
      </w:pPr>
      <w:r>
        <w:rPr>
          <w:rFonts w:eastAsiaTheme="minorEastAsia"/>
        </w:rPr>
        <w:t>Stator Design</w:t>
      </w:r>
    </w:p>
    <w:p w:rsidR="00C84C6C" w:rsidRDefault="006A7C2B" w:rsidP="00AF5B6D">
      <w:pPr>
        <w:jc w:val="both"/>
      </w:pPr>
      <w:r>
        <w:tab/>
      </w:r>
    </w:p>
    <w:p w:rsidR="006A7C2B" w:rsidRDefault="00C84C6C" w:rsidP="00AF5B6D">
      <w:pPr>
        <w:jc w:val="both"/>
      </w:pPr>
      <w:r>
        <w:tab/>
      </w:r>
      <w:r w:rsidR="006A7C2B">
        <w:t xml:space="preserve">In this part, </w:t>
      </w:r>
      <w:r w:rsidR="00AF5B6D">
        <w:t>stator parameters will be determined such as stator slot number, slot dimensions, and stator yoke depth.</w:t>
      </w:r>
      <w:r>
        <w:t xml:space="preserve"> First of all, let’s determine stator number of slots.</w:t>
      </w:r>
    </w:p>
    <w:p w:rsidR="00C84C6C" w:rsidRDefault="00C84C6C" w:rsidP="00AF5B6D">
      <w:pPr>
        <w:jc w:val="both"/>
      </w:pPr>
      <w:r>
        <w:tab/>
      </w:r>
    </w:p>
    <w:p w:rsidR="00AF5B6D" w:rsidRPr="006A7C2B" w:rsidRDefault="00AF5B6D" w:rsidP="00AF5B6D">
      <w:pPr>
        <w:jc w:val="both"/>
      </w:pPr>
    </w:p>
    <w:sectPr w:rsidR="00AF5B6D" w:rsidRPr="006A7C2B" w:rsidSect="00A7486D">
      <w:footerReference w:type="default" r:id="rId11"/>
      <w:type w:val="continuous"/>
      <w:pgSz w:w="11906" w:h="16838" w:code="9"/>
      <w:pgMar w:top="1418" w:right="1418" w:bottom="1418" w:left="1418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0508" w:rsidRDefault="00530508" w:rsidP="008F79C1">
      <w:pPr>
        <w:spacing w:after="0" w:line="240" w:lineRule="auto"/>
      </w:pPr>
      <w:r>
        <w:separator/>
      </w:r>
    </w:p>
  </w:endnote>
  <w:endnote w:type="continuationSeparator" w:id="0">
    <w:p w:rsidR="00530508" w:rsidRDefault="00530508" w:rsidP="008F79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242041"/>
      <w:docPartObj>
        <w:docPartGallery w:val="Page Numbers (Bottom of Page)"/>
        <w:docPartUnique/>
      </w:docPartObj>
    </w:sdtPr>
    <w:sdtEndPr/>
    <w:sdtContent>
      <w:p w:rsidR="00A429D4" w:rsidRDefault="00A429D4">
        <w:pPr>
          <w:pStyle w:val="AltBilgi"/>
        </w:pPr>
        <w:r>
          <w:rPr>
            <w:noProof/>
          </w:rPr>
          <mc:AlternateContent>
            <mc:Choice Requires="wpg">
              <w:drawing>
                <wp:anchor distT="0" distB="0" distL="114300" distR="114300" simplePos="0" relativeHeight="251660288" behindDoc="0" locked="0" layoutInCell="1" allowOverlap="1">
                  <wp:simplePos x="0" y="0"/>
                  <wp:positionH relativeFrom="margin">
                    <wp:align>center</wp:align>
                  </wp:positionH>
                  <wp:positionV relativeFrom="page">
                    <wp:align>bottom</wp:align>
                  </wp:positionV>
                  <wp:extent cx="436880" cy="716915"/>
                  <wp:effectExtent l="9525" t="9525" r="10795" b="6985"/>
                  <wp:wrapNone/>
                  <wp:docPr id="1" name="Group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436880" cy="716915"/>
                            <a:chOff x="1743" y="14699"/>
                            <a:chExt cx="688" cy="1129"/>
                          </a:xfrm>
                        </wpg:grpSpPr>
                        <wps:wsp>
                          <wps:cNvPr id="3" name="AutoShape 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111" y="15387"/>
                              <a:ext cx="0" cy="44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bg1">
                                  <a:lumMod val="50000"/>
                                  <a:lumOff val="0"/>
                                </a:schemeClr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" name="Rectangle 3"/>
                          <wps:cNvSpPr>
                            <a:spLocks noChangeArrowheads="1"/>
                          </wps:cNvSpPr>
                          <wps:spPr bwMode="auto">
                            <a:xfrm>
                              <a:off x="1743" y="14699"/>
                              <a:ext cx="688" cy="688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bg1">
                                  <a:lumMod val="5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:rsidR="00A429D4" w:rsidRPr="002421BE" w:rsidRDefault="00A429D4">
                                <w:pPr>
                                  <w:pStyle w:val="AltBilgi"/>
                                  <w:jc w:val="center"/>
                                  <w:rPr>
                                    <w:sz w:val="16"/>
                                    <w:szCs w:val="16"/>
                                    <w:lang w:val="tr-TR"/>
                                  </w:rPr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PAGE    \* MERGEFORMAT </w:instrText>
                                </w:r>
                                <w:r>
                                  <w:fldChar w:fldCharType="separate"/>
                                </w:r>
                                <w:r w:rsidR="00944E15" w:rsidRPr="00944E15">
                                  <w:rPr>
                                    <w:noProof/>
                                    <w:sz w:val="16"/>
                                    <w:szCs w:val="16"/>
                                  </w:rPr>
                                  <w:t>4</w:t>
                                </w:r>
                                <w:r>
                                  <w:rPr>
                                    <w:noProof/>
                                    <w:sz w:val="16"/>
                                    <w:szCs w:val="16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wpg:wg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id="Group 1" o:spid="_x0000_s1026" style="position:absolute;margin-left:0;margin-top:0;width:34.4pt;height:56.45pt;z-index:251660288;mso-position-horizontal:center;mso-position-horizontal-relative:margin;mso-position-vertical:bottom;mso-position-vertical-relative:page" coordorigin="1743,14699" coordsize="688,11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2" o:spid="_x0000_s1027" type="#_x0000_t32" style="position:absolute;left:2111;top:15387;width:0;height:44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" strokecolor="#7f7f7f [1612]"/>
                  <v:rect id="Rectangle 3" o:spid="_x0000_s1028" style="position:absolute;left:1743;top:14699;width:688;height:6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" filled="f" strokecolor="#7f7f7f [1612]">
                    <v:textbox>
                      <w:txbxContent>
                        <w:p w:rsidR="00A429D4" w:rsidRPr="002421BE" w:rsidRDefault="00A429D4">
                          <w:pPr>
                            <w:pStyle w:val="AltBilgi"/>
                            <w:jc w:val="center"/>
                            <w:rPr>
                              <w:sz w:val="16"/>
                              <w:szCs w:val="16"/>
                              <w:lang w:val="tr-TR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944E15" w:rsidRPr="00944E15">
                            <w:rPr>
                              <w:noProof/>
                              <w:sz w:val="16"/>
                              <w:szCs w:val="16"/>
                            </w:rPr>
                            <w:t>4</w:t>
                          </w:r>
                          <w:r>
                            <w:rPr>
                              <w:noProof/>
                              <w:sz w:val="16"/>
                              <w:szCs w:val="16"/>
                            </w:rPr>
                            <w:fldChar w:fldCharType="end"/>
                          </w:r>
                        </w:p>
                      </w:txbxContent>
                    </v:textbox>
                  </v:rect>
                  <w10:wrap anchorx="margin" anchory="page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0508" w:rsidRDefault="00530508" w:rsidP="008F79C1">
      <w:pPr>
        <w:spacing w:after="0" w:line="240" w:lineRule="auto"/>
      </w:pPr>
      <w:r>
        <w:separator/>
      </w:r>
    </w:p>
  </w:footnote>
  <w:footnote w:type="continuationSeparator" w:id="0">
    <w:p w:rsidR="00530508" w:rsidRDefault="00530508" w:rsidP="008F79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D2199C"/>
    <w:multiLevelType w:val="hybridMultilevel"/>
    <w:tmpl w:val="9F1C7C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246CE3"/>
    <w:multiLevelType w:val="hybridMultilevel"/>
    <w:tmpl w:val="7FE61C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B96E41"/>
    <w:multiLevelType w:val="hybridMultilevel"/>
    <w:tmpl w:val="1396AB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0C0D6D"/>
    <w:multiLevelType w:val="multilevel"/>
    <w:tmpl w:val="868AC2E4"/>
    <w:lvl w:ilvl="0"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94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2ED14C71"/>
    <w:multiLevelType w:val="hybridMultilevel"/>
    <w:tmpl w:val="1F066E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D400DB"/>
    <w:multiLevelType w:val="hybridMultilevel"/>
    <w:tmpl w:val="77FA1DD2"/>
    <w:lvl w:ilvl="0" w:tplc="041F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A96FCE"/>
    <w:multiLevelType w:val="hybridMultilevel"/>
    <w:tmpl w:val="1DD024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50657E0"/>
    <w:multiLevelType w:val="hybridMultilevel"/>
    <w:tmpl w:val="F830FC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71D14A7"/>
    <w:multiLevelType w:val="multilevel"/>
    <w:tmpl w:val="DF321E5E"/>
    <w:lvl w:ilvl="0"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8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B1D180C"/>
    <w:multiLevelType w:val="hybridMultilevel"/>
    <w:tmpl w:val="87AC4A3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0768A"/>
    <w:multiLevelType w:val="hybridMultilevel"/>
    <w:tmpl w:val="5300BC3C"/>
    <w:lvl w:ilvl="0" w:tplc="041F0013">
      <w:start w:val="1"/>
      <w:numFmt w:val="upperRoman"/>
      <w:lvlText w:val="%1."/>
      <w:lvlJc w:val="right"/>
      <w:pPr>
        <w:ind w:left="720" w:hanging="360"/>
      </w:pPr>
    </w:lvl>
    <w:lvl w:ilvl="1" w:tplc="041F0019" w:tentative="1">
      <w:start w:val="1"/>
      <w:numFmt w:val="lowerLetter"/>
      <w:lvlText w:val="%2."/>
      <w:lvlJc w:val="left"/>
      <w:pPr>
        <w:ind w:left="1440" w:hanging="360"/>
      </w:pPr>
    </w:lvl>
    <w:lvl w:ilvl="2" w:tplc="041F001B" w:tentative="1">
      <w:start w:val="1"/>
      <w:numFmt w:val="lowerRoman"/>
      <w:lvlText w:val="%3."/>
      <w:lvlJc w:val="right"/>
      <w:pPr>
        <w:ind w:left="2160" w:hanging="180"/>
      </w:pPr>
    </w:lvl>
    <w:lvl w:ilvl="3" w:tplc="041F000F" w:tentative="1">
      <w:start w:val="1"/>
      <w:numFmt w:val="decimal"/>
      <w:lvlText w:val="%4."/>
      <w:lvlJc w:val="left"/>
      <w:pPr>
        <w:ind w:left="2880" w:hanging="360"/>
      </w:pPr>
    </w:lvl>
    <w:lvl w:ilvl="4" w:tplc="041F0019" w:tentative="1">
      <w:start w:val="1"/>
      <w:numFmt w:val="lowerLetter"/>
      <w:lvlText w:val="%5."/>
      <w:lvlJc w:val="left"/>
      <w:pPr>
        <w:ind w:left="3600" w:hanging="360"/>
      </w:pPr>
    </w:lvl>
    <w:lvl w:ilvl="5" w:tplc="041F001B" w:tentative="1">
      <w:start w:val="1"/>
      <w:numFmt w:val="lowerRoman"/>
      <w:lvlText w:val="%6."/>
      <w:lvlJc w:val="right"/>
      <w:pPr>
        <w:ind w:left="4320" w:hanging="180"/>
      </w:pPr>
    </w:lvl>
    <w:lvl w:ilvl="6" w:tplc="041F000F" w:tentative="1">
      <w:start w:val="1"/>
      <w:numFmt w:val="decimal"/>
      <w:lvlText w:val="%7."/>
      <w:lvlJc w:val="left"/>
      <w:pPr>
        <w:ind w:left="5040" w:hanging="360"/>
      </w:pPr>
    </w:lvl>
    <w:lvl w:ilvl="7" w:tplc="041F0019" w:tentative="1">
      <w:start w:val="1"/>
      <w:numFmt w:val="lowerLetter"/>
      <w:lvlText w:val="%8."/>
      <w:lvlJc w:val="left"/>
      <w:pPr>
        <w:ind w:left="5760" w:hanging="360"/>
      </w:pPr>
    </w:lvl>
    <w:lvl w:ilvl="8" w:tplc="041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28E7ADC"/>
    <w:multiLevelType w:val="hybridMultilevel"/>
    <w:tmpl w:val="D05852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41577A"/>
    <w:multiLevelType w:val="hybridMultilevel"/>
    <w:tmpl w:val="02B083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BF068E"/>
    <w:multiLevelType w:val="hybridMultilevel"/>
    <w:tmpl w:val="DF1AA0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0675459"/>
    <w:multiLevelType w:val="hybridMultilevel"/>
    <w:tmpl w:val="8EB2EB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4A44EA3"/>
    <w:multiLevelType w:val="hybridMultilevel"/>
    <w:tmpl w:val="1C3ED8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9333987"/>
    <w:multiLevelType w:val="hybridMultilevel"/>
    <w:tmpl w:val="98162B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F2316DD"/>
    <w:multiLevelType w:val="hybridMultilevel"/>
    <w:tmpl w:val="3A7AA962"/>
    <w:lvl w:ilvl="0" w:tplc="18B09BF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C186DB9A">
      <w:start w:val="1"/>
      <w:numFmt w:val="lowerRoman"/>
      <w:lvlText w:val="%2."/>
      <w:lvlJc w:val="left"/>
      <w:pPr>
        <w:ind w:left="2007" w:hanging="720"/>
      </w:pPr>
      <w:rPr>
        <w:rFonts w:hint="default"/>
      </w:rPr>
    </w:lvl>
    <w:lvl w:ilvl="2" w:tplc="041F001B" w:tentative="1">
      <w:start w:val="1"/>
      <w:numFmt w:val="lowerRoman"/>
      <w:lvlText w:val="%3."/>
      <w:lvlJc w:val="right"/>
      <w:pPr>
        <w:ind w:left="2367" w:hanging="180"/>
      </w:pPr>
    </w:lvl>
    <w:lvl w:ilvl="3" w:tplc="041F000F" w:tentative="1">
      <w:start w:val="1"/>
      <w:numFmt w:val="decimal"/>
      <w:lvlText w:val="%4."/>
      <w:lvlJc w:val="left"/>
      <w:pPr>
        <w:ind w:left="3087" w:hanging="360"/>
      </w:pPr>
    </w:lvl>
    <w:lvl w:ilvl="4" w:tplc="041F0019" w:tentative="1">
      <w:start w:val="1"/>
      <w:numFmt w:val="lowerLetter"/>
      <w:lvlText w:val="%5."/>
      <w:lvlJc w:val="left"/>
      <w:pPr>
        <w:ind w:left="3807" w:hanging="360"/>
      </w:pPr>
    </w:lvl>
    <w:lvl w:ilvl="5" w:tplc="041F001B" w:tentative="1">
      <w:start w:val="1"/>
      <w:numFmt w:val="lowerRoman"/>
      <w:lvlText w:val="%6."/>
      <w:lvlJc w:val="right"/>
      <w:pPr>
        <w:ind w:left="4527" w:hanging="180"/>
      </w:pPr>
    </w:lvl>
    <w:lvl w:ilvl="6" w:tplc="041F000F" w:tentative="1">
      <w:start w:val="1"/>
      <w:numFmt w:val="decimal"/>
      <w:lvlText w:val="%7."/>
      <w:lvlJc w:val="left"/>
      <w:pPr>
        <w:ind w:left="5247" w:hanging="360"/>
      </w:pPr>
    </w:lvl>
    <w:lvl w:ilvl="7" w:tplc="041F0019" w:tentative="1">
      <w:start w:val="1"/>
      <w:numFmt w:val="lowerLetter"/>
      <w:lvlText w:val="%8."/>
      <w:lvlJc w:val="left"/>
      <w:pPr>
        <w:ind w:left="5967" w:hanging="360"/>
      </w:pPr>
    </w:lvl>
    <w:lvl w:ilvl="8" w:tplc="041F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6D0067AD"/>
    <w:multiLevelType w:val="hybridMultilevel"/>
    <w:tmpl w:val="7FF2CD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4D01B4"/>
    <w:multiLevelType w:val="multilevel"/>
    <w:tmpl w:val="0F9426B8"/>
    <w:lvl w:ilvl="0"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94"/>
      <w:numFmt w:val="decimal"/>
      <w:lvlText w:val="%1.%2"/>
      <w:lvlJc w:val="left"/>
      <w:pPr>
        <w:ind w:left="75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4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95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06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440" w:hanging="1440"/>
      </w:pPr>
      <w:rPr>
        <w:rFonts w:hint="default"/>
      </w:rPr>
    </w:lvl>
  </w:abstractNum>
  <w:abstractNum w:abstractNumId="20" w15:restartNumberingAfterBreak="0">
    <w:nsid w:val="77B36BB4"/>
    <w:multiLevelType w:val="hybridMultilevel"/>
    <w:tmpl w:val="8EB2EB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FBC296D"/>
    <w:multiLevelType w:val="multilevel"/>
    <w:tmpl w:val="0842173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22" w15:restartNumberingAfterBreak="0">
    <w:nsid w:val="7FCF6CE5"/>
    <w:multiLevelType w:val="hybridMultilevel"/>
    <w:tmpl w:val="8EB2EB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5"/>
  </w:num>
  <w:num w:numId="3">
    <w:abstractNumId w:val="10"/>
  </w:num>
  <w:num w:numId="4">
    <w:abstractNumId w:val="9"/>
  </w:num>
  <w:num w:numId="5">
    <w:abstractNumId w:val="6"/>
  </w:num>
  <w:num w:numId="6">
    <w:abstractNumId w:val="15"/>
  </w:num>
  <w:num w:numId="7">
    <w:abstractNumId w:val="22"/>
  </w:num>
  <w:num w:numId="8">
    <w:abstractNumId w:val="14"/>
  </w:num>
  <w:num w:numId="9">
    <w:abstractNumId w:val="20"/>
  </w:num>
  <w:num w:numId="10">
    <w:abstractNumId w:val="8"/>
  </w:num>
  <w:num w:numId="11">
    <w:abstractNumId w:val="1"/>
  </w:num>
  <w:num w:numId="12">
    <w:abstractNumId w:val="3"/>
  </w:num>
  <w:num w:numId="13">
    <w:abstractNumId w:val="19"/>
  </w:num>
  <w:num w:numId="14">
    <w:abstractNumId w:val="11"/>
  </w:num>
  <w:num w:numId="15">
    <w:abstractNumId w:val="21"/>
  </w:num>
  <w:num w:numId="16">
    <w:abstractNumId w:val="12"/>
  </w:num>
  <w:num w:numId="17">
    <w:abstractNumId w:val="4"/>
  </w:num>
  <w:num w:numId="18">
    <w:abstractNumId w:val="16"/>
  </w:num>
  <w:num w:numId="19">
    <w:abstractNumId w:val="13"/>
  </w:num>
  <w:num w:numId="20">
    <w:abstractNumId w:val="7"/>
  </w:num>
  <w:num w:numId="21">
    <w:abstractNumId w:val="0"/>
  </w:num>
  <w:num w:numId="22">
    <w:abstractNumId w:val="2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79C1"/>
    <w:rsid w:val="00001150"/>
    <w:rsid w:val="0000134E"/>
    <w:rsid w:val="000026D1"/>
    <w:rsid w:val="00003FD3"/>
    <w:rsid w:val="00004897"/>
    <w:rsid w:val="00004FE3"/>
    <w:rsid w:val="000056A6"/>
    <w:rsid w:val="0000786D"/>
    <w:rsid w:val="00007B23"/>
    <w:rsid w:val="00012B87"/>
    <w:rsid w:val="00012BEA"/>
    <w:rsid w:val="0001733E"/>
    <w:rsid w:val="00020665"/>
    <w:rsid w:val="000217DD"/>
    <w:rsid w:val="00021A90"/>
    <w:rsid w:val="00022B60"/>
    <w:rsid w:val="000243F4"/>
    <w:rsid w:val="00024B72"/>
    <w:rsid w:val="00033FEC"/>
    <w:rsid w:val="0004272A"/>
    <w:rsid w:val="00043BE4"/>
    <w:rsid w:val="0004529E"/>
    <w:rsid w:val="000459A6"/>
    <w:rsid w:val="00047143"/>
    <w:rsid w:val="000516F5"/>
    <w:rsid w:val="00051BF0"/>
    <w:rsid w:val="000522BA"/>
    <w:rsid w:val="00052D84"/>
    <w:rsid w:val="00052FFC"/>
    <w:rsid w:val="00054C74"/>
    <w:rsid w:val="00054DCD"/>
    <w:rsid w:val="00062AB0"/>
    <w:rsid w:val="00064F9E"/>
    <w:rsid w:val="00065203"/>
    <w:rsid w:val="000676A0"/>
    <w:rsid w:val="00070F9A"/>
    <w:rsid w:val="0007115F"/>
    <w:rsid w:val="00071649"/>
    <w:rsid w:val="000723EB"/>
    <w:rsid w:val="000749FE"/>
    <w:rsid w:val="00076F37"/>
    <w:rsid w:val="0008217B"/>
    <w:rsid w:val="00082A3B"/>
    <w:rsid w:val="000831F2"/>
    <w:rsid w:val="00083C5B"/>
    <w:rsid w:val="00085127"/>
    <w:rsid w:val="00085ED8"/>
    <w:rsid w:val="0008622E"/>
    <w:rsid w:val="000863B1"/>
    <w:rsid w:val="00086520"/>
    <w:rsid w:val="00087423"/>
    <w:rsid w:val="000877FF"/>
    <w:rsid w:val="00087D04"/>
    <w:rsid w:val="00091805"/>
    <w:rsid w:val="0009299C"/>
    <w:rsid w:val="00097777"/>
    <w:rsid w:val="0009780C"/>
    <w:rsid w:val="00097E1E"/>
    <w:rsid w:val="000A093C"/>
    <w:rsid w:val="000A17F9"/>
    <w:rsid w:val="000A1AD1"/>
    <w:rsid w:val="000A2B55"/>
    <w:rsid w:val="000A2E90"/>
    <w:rsid w:val="000A2FE2"/>
    <w:rsid w:val="000A5780"/>
    <w:rsid w:val="000B07F4"/>
    <w:rsid w:val="000B18DA"/>
    <w:rsid w:val="000B2547"/>
    <w:rsid w:val="000B3765"/>
    <w:rsid w:val="000B5A43"/>
    <w:rsid w:val="000C2E5B"/>
    <w:rsid w:val="000C3699"/>
    <w:rsid w:val="000C66AE"/>
    <w:rsid w:val="000D07FA"/>
    <w:rsid w:val="000D14AB"/>
    <w:rsid w:val="000D1C69"/>
    <w:rsid w:val="000D2808"/>
    <w:rsid w:val="000D2AF7"/>
    <w:rsid w:val="000D301D"/>
    <w:rsid w:val="000D4749"/>
    <w:rsid w:val="000D59D8"/>
    <w:rsid w:val="000D6460"/>
    <w:rsid w:val="000D752D"/>
    <w:rsid w:val="000D767A"/>
    <w:rsid w:val="000D7799"/>
    <w:rsid w:val="000D7A0E"/>
    <w:rsid w:val="000E1BCB"/>
    <w:rsid w:val="000E28D0"/>
    <w:rsid w:val="000E3FC2"/>
    <w:rsid w:val="000E5657"/>
    <w:rsid w:val="000F0F6E"/>
    <w:rsid w:val="000F30A7"/>
    <w:rsid w:val="000F414C"/>
    <w:rsid w:val="000F6B53"/>
    <w:rsid w:val="000F7C4D"/>
    <w:rsid w:val="00102099"/>
    <w:rsid w:val="00102C65"/>
    <w:rsid w:val="0010453E"/>
    <w:rsid w:val="00110767"/>
    <w:rsid w:val="001136D7"/>
    <w:rsid w:val="00113E6A"/>
    <w:rsid w:val="00114690"/>
    <w:rsid w:val="00123523"/>
    <w:rsid w:val="00126989"/>
    <w:rsid w:val="0012710D"/>
    <w:rsid w:val="001277D5"/>
    <w:rsid w:val="001307EC"/>
    <w:rsid w:val="00131CFE"/>
    <w:rsid w:val="00132D41"/>
    <w:rsid w:val="00134693"/>
    <w:rsid w:val="001358C6"/>
    <w:rsid w:val="001373DF"/>
    <w:rsid w:val="00144AE4"/>
    <w:rsid w:val="00145E25"/>
    <w:rsid w:val="00145F24"/>
    <w:rsid w:val="001470B6"/>
    <w:rsid w:val="0015084B"/>
    <w:rsid w:val="0015097E"/>
    <w:rsid w:val="001533DA"/>
    <w:rsid w:val="001539F3"/>
    <w:rsid w:val="00155630"/>
    <w:rsid w:val="001575DB"/>
    <w:rsid w:val="00160232"/>
    <w:rsid w:val="0016127B"/>
    <w:rsid w:val="0016258C"/>
    <w:rsid w:val="00164EA6"/>
    <w:rsid w:val="00165963"/>
    <w:rsid w:val="001676AA"/>
    <w:rsid w:val="00167981"/>
    <w:rsid w:val="0017175E"/>
    <w:rsid w:val="00173041"/>
    <w:rsid w:val="001731A1"/>
    <w:rsid w:val="001733E6"/>
    <w:rsid w:val="00173A83"/>
    <w:rsid w:val="00173E07"/>
    <w:rsid w:val="00175359"/>
    <w:rsid w:val="00175452"/>
    <w:rsid w:val="00176144"/>
    <w:rsid w:val="00176BFD"/>
    <w:rsid w:val="00181613"/>
    <w:rsid w:val="00181BED"/>
    <w:rsid w:val="00184AFD"/>
    <w:rsid w:val="00184C7C"/>
    <w:rsid w:val="00185056"/>
    <w:rsid w:val="0018566E"/>
    <w:rsid w:val="001868CF"/>
    <w:rsid w:val="00187827"/>
    <w:rsid w:val="001947AF"/>
    <w:rsid w:val="00196262"/>
    <w:rsid w:val="00197580"/>
    <w:rsid w:val="00197E02"/>
    <w:rsid w:val="001A0937"/>
    <w:rsid w:val="001A216B"/>
    <w:rsid w:val="001A2D9C"/>
    <w:rsid w:val="001A35B0"/>
    <w:rsid w:val="001A37F8"/>
    <w:rsid w:val="001A732E"/>
    <w:rsid w:val="001B2F6D"/>
    <w:rsid w:val="001B584E"/>
    <w:rsid w:val="001B6939"/>
    <w:rsid w:val="001B6B61"/>
    <w:rsid w:val="001C0643"/>
    <w:rsid w:val="001C087A"/>
    <w:rsid w:val="001C3076"/>
    <w:rsid w:val="001C54EC"/>
    <w:rsid w:val="001C5E5E"/>
    <w:rsid w:val="001C6D38"/>
    <w:rsid w:val="001D0C8B"/>
    <w:rsid w:val="001D244B"/>
    <w:rsid w:val="001D7949"/>
    <w:rsid w:val="001E06A1"/>
    <w:rsid w:val="001E5421"/>
    <w:rsid w:val="001E5E5F"/>
    <w:rsid w:val="001F00B7"/>
    <w:rsid w:val="001F0159"/>
    <w:rsid w:val="001F02C1"/>
    <w:rsid w:val="001F0367"/>
    <w:rsid w:val="001F0DEA"/>
    <w:rsid w:val="001F0E15"/>
    <w:rsid w:val="001F2987"/>
    <w:rsid w:val="001F33D8"/>
    <w:rsid w:val="001F4039"/>
    <w:rsid w:val="001F40D0"/>
    <w:rsid w:val="001F4E74"/>
    <w:rsid w:val="001F67B8"/>
    <w:rsid w:val="001F6EBC"/>
    <w:rsid w:val="001F72B8"/>
    <w:rsid w:val="0020150C"/>
    <w:rsid w:val="00201EA1"/>
    <w:rsid w:val="00203DC4"/>
    <w:rsid w:val="002042E4"/>
    <w:rsid w:val="00204E83"/>
    <w:rsid w:val="002050C1"/>
    <w:rsid w:val="00206033"/>
    <w:rsid w:val="00207632"/>
    <w:rsid w:val="0021017C"/>
    <w:rsid w:val="002111FF"/>
    <w:rsid w:val="00213E17"/>
    <w:rsid w:val="002202B0"/>
    <w:rsid w:val="002215EC"/>
    <w:rsid w:val="00226119"/>
    <w:rsid w:val="00230642"/>
    <w:rsid w:val="00230EA4"/>
    <w:rsid w:val="00232D85"/>
    <w:rsid w:val="00237432"/>
    <w:rsid w:val="0024050C"/>
    <w:rsid w:val="002421BE"/>
    <w:rsid w:val="0024265F"/>
    <w:rsid w:val="0024362C"/>
    <w:rsid w:val="00245581"/>
    <w:rsid w:val="00245725"/>
    <w:rsid w:val="002459A7"/>
    <w:rsid w:val="00245C9B"/>
    <w:rsid w:val="00246EE1"/>
    <w:rsid w:val="002512F0"/>
    <w:rsid w:val="00256188"/>
    <w:rsid w:val="002571B4"/>
    <w:rsid w:val="00260D69"/>
    <w:rsid w:val="00261710"/>
    <w:rsid w:val="00262538"/>
    <w:rsid w:val="00263C55"/>
    <w:rsid w:val="00264437"/>
    <w:rsid w:val="00266BB5"/>
    <w:rsid w:val="00267C61"/>
    <w:rsid w:val="00271705"/>
    <w:rsid w:val="00272AAD"/>
    <w:rsid w:val="002755D4"/>
    <w:rsid w:val="002774D3"/>
    <w:rsid w:val="002808B9"/>
    <w:rsid w:val="00281665"/>
    <w:rsid w:val="002859F5"/>
    <w:rsid w:val="002860F5"/>
    <w:rsid w:val="002861C8"/>
    <w:rsid w:val="00291770"/>
    <w:rsid w:val="0029256D"/>
    <w:rsid w:val="002963FE"/>
    <w:rsid w:val="00296602"/>
    <w:rsid w:val="002968CF"/>
    <w:rsid w:val="00297EBF"/>
    <w:rsid w:val="002A015A"/>
    <w:rsid w:val="002A5704"/>
    <w:rsid w:val="002A6B83"/>
    <w:rsid w:val="002A7540"/>
    <w:rsid w:val="002A7ACF"/>
    <w:rsid w:val="002B349C"/>
    <w:rsid w:val="002B4903"/>
    <w:rsid w:val="002C08D5"/>
    <w:rsid w:val="002C11F1"/>
    <w:rsid w:val="002C1FFC"/>
    <w:rsid w:val="002C34E5"/>
    <w:rsid w:val="002C4001"/>
    <w:rsid w:val="002C4EFE"/>
    <w:rsid w:val="002C69F1"/>
    <w:rsid w:val="002C7E6C"/>
    <w:rsid w:val="002D4525"/>
    <w:rsid w:val="002D58A3"/>
    <w:rsid w:val="002D6ED6"/>
    <w:rsid w:val="002E07BC"/>
    <w:rsid w:val="002E1EAD"/>
    <w:rsid w:val="002E1FAF"/>
    <w:rsid w:val="002E4E45"/>
    <w:rsid w:val="002E61F5"/>
    <w:rsid w:val="002E68D5"/>
    <w:rsid w:val="002F014A"/>
    <w:rsid w:val="002F3066"/>
    <w:rsid w:val="002F7588"/>
    <w:rsid w:val="002F7BF2"/>
    <w:rsid w:val="00300912"/>
    <w:rsid w:val="003011D8"/>
    <w:rsid w:val="003024E2"/>
    <w:rsid w:val="003038CF"/>
    <w:rsid w:val="00304FC5"/>
    <w:rsid w:val="00312031"/>
    <w:rsid w:val="00312FEE"/>
    <w:rsid w:val="003130B2"/>
    <w:rsid w:val="00314310"/>
    <w:rsid w:val="0031488C"/>
    <w:rsid w:val="00314946"/>
    <w:rsid w:val="003267BE"/>
    <w:rsid w:val="00331A9A"/>
    <w:rsid w:val="003375B5"/>
    <w:rsid w:val="00341DB1"/>
    <w:rsid w:val="00343D0C"/>
    <w:rsid w:val="0034448C"/>
    <w:rsid w:val="00344941"/>
    <w:rsid w:val="00344EF7"/>
    <w:rsid w:val="00347DAE"/>
    <w:rsid w:val="00350623"/>
    <w:rsid w:val="00350FEE"/>
    <w:rsid w:val="0035412F"/>
    <w:rsid w:val="00354E56"/>
    <w:rsid w:val="003568FC"/>
    <w:rsid w:val="00356ADA"/>
    <w:rsid w:val="00360649"/>
    <w:rsid w:val="00360698"/>
    <w:rsid w:val="003606FD"/>
    <w:rsid w:val="00363E01"/>
    <w:rsid w:val="003663B7"/>
    <w:rsid w:val="003676A9"/>
    <w:rsid w:val="00372FA7"/>
    <w:rsid w:val="0037301E"/>
    <w:rsid w:val="003773FF"/>
    <w:rsid w:val="003825A5"/>
    <w:rsid w:val="003831E7"/>
    <w:rsid w:val="00383C6D"/>
    <w:rsid w:val="003849F9"/>
    <w:rsid w:val="00385ED4"/>
    <w:rsid w:val="00387BD5"/>
    <w:rsid w:val="00390AB3"/>
    <w:rsid w:val="0039102B"/>
    <w:rsid w:val="00391F23"/>
    <w:rsid w:val="00394F9E"/>
    <w:rsid w:val="00395CDE"/>
    <w:rsid w:val="00397A21"/>
    <w:rsid w:val="003A1C02"/>
    <w:rsid w:val="003A2C36"/>
    <w:rsid w:val="003A5407"/>
    <w:rsid w:val="003A6D13"/>
    <w:rsid w:val="003A6DDD"/>
    <w:rsid w:val="003A7B7D"/>
    <w:rsid w:val="003B08F2"/>
    <w:rsid w:val="003B27A9"/>
    <w:rsid w:val="003B2D42"/>
    <w:rsid w:val="003B3892"/>
    <w:rsid w:val="003B5A83"/>
    <w:rsid w:val="003B6020"/>
    <w:rsid w:val="003B727A"/>
    <w:rsid w:val="003C0736"/>
    <w:rsid w:val="003C2B9C"/>
    <w:rsid w:val="003C6B56"/>
    <w:rsid w:val="003C7E92"/>
    <w:rsid w:val="003D2753"/>
    <w:rsid w:val="003D3F71"/>
    <w:rsid w:val="003D4779"/>
    <w:rsid w:val="003D69CB"/>
    <w:rsid w:val="003E0D55"/>
    <w:rsid w:val="003E0F1F"/>
    <w:rsid w:val="003E192C"/>
    <w:rsid w:val="003E2630"/>
    <w:rsid w:val="003E3234"/>
    <w:rsid w:val="003E3428"/>
    <w:rsid w:val="003E3B30"/>
    <w:rsid w:val="003E53F0"/>
    <w:rsid w:val="003E6150"/>
    <w:rsid w:val="003E6F59"/>
    <w:rsid w:val="003E782D"/>
    <w:rsid w:val="003F0E17"/>
    <w:rsid w:val="003F1624"/>
    <w:rsid w:val="003F1963"/>
    <w:rsid w:val="003F1E69"/>
    <w:rsid w:val="003F2EF2"/>
    <w:rsid w:val="003F35D7"/>
    <w:rsid w:val="003F3FCC"/>
    <w:rsid w:val="003F45B8"/>
    <w:rsid w:val="004012B8"/>
    <w:rsid w:val="00405527"/>
    <w:rsid w:val="00407105"/>
    <w:rsid w:val="00410582"/>
    <w:rsid w:val="00413699"/>
    <w:rsid w:val="0042073B"/>
    <w:rsid w:val="004247DA"/>
    <w:rsid w:val="004249BF"/>
    <w:rsid w:val="00431CF8"/>
    <w:rsid w:val="004353F0"/>
    <w:rsid w:val="00436E0D"/>
    <w:rsid w:val="004375D9"/>
    <w:rsid w:val="004409A7"/>
    <w:rsid w:val="0044133E"/>
    <w:rsid w:val="0044332B"/>
    <w:rsid w:val="00443A12"/>
    <w:rsid w:val="00445CB1"/>
    <w:rsid w:val="00446248"/>
    <w:rsid w:val="0044776E"/>
    <w:rsid w:val="00453759"/>
    <w:rsid w:val="0045498B"/>
    <w:rsid w:val="00455E51"/>
    <w:rsid w:val="00456693"/>
    <w:rsid w:val="00461C6F"/>
    <w:rsid w:val="0046335F"/>
    <w:rsid w:val="00463792"/>
    <w:rsid w:val="00463BCA"/>
    <w:rsid w:val="00464145"/>
    <w:rsid w:val="00464DAE"/>
    <w:rsid w:val="00466C6A"/>
    <w:rsid w:val="004715EE"/>
    <w:rsid w:val="004778E7"/>
    <w:rsid w:val="00482E6D"/>
    <w:rsid w:val="00483667"/>
    <w:rsid w:val="004836A0"/>
    <w:rsid w:val="00487835"/>
    <w:rsid w:val="0049086F"/>
    <w:rsid w:val="00491C72"/>
    <w:rsid w:val="00491D8A"/>
    <w:rsid w:val="00494430"/>
    <w:rsid w:val="004946BC"/>
    <w:rsid w:val="004951BD"/>
    <w:rsid w:val="0049557F"/>
    <w:rsid w:val="0049627E"/>
    <w:rsid w:val="00497479"/>
    <w:rsid w:val="004975EB"/>
    <w:rsid w:val="004A0FD0"/>
    <w:rsid w:val="004A379C"/>
    <w:rsid w:val="004A58B1"/>
    <w:rsid w:val="004A66F0"/>
    <w:rsid w:val="004A7F95"/>
    <w:rsid w:val="004B4703"/>
    <w:rsid w:val="004B5197"/>
    <w:rsid w:val="004B57C3"/>
    <w:rsid w:val="004B6C56"/>
    <w:rsid w:val="004B7403"/>
    <w:rsid w:val="004B7A09"/>
    <w:rsid w:val="004C0420"/>
    <w:rsid w:val="004C2B15"/>
    <w:rsid w:val="004C5CA7"/>
    <w:rsid w:val="004C704A"/>
    <w:rsid w:val="004C7551"/>
    <w:rsid w:val="004D036A"/>
    <w:rsid w:val="004D12A6"/>
    <w:rsid w:val="004D1D52"/>
    <w:rsid w:val="004D2290"/>
    <w:rsid w:val="004D2E6A"/>
    <w:rsid w:val="004D3A93"/>
    <w:rsid w:val="004D400C"/>
    <w:rsid w:val="004D4157"/>
    <w:rsid w:val="004D47AA"/>
    <w:rsid w:val="004D65B8"/>
    <w:rsid w:val="004D6D25"/>
    <w:rsid w:val="004E072A"/>
    <w:rsid w:val="004E447D"/>
    <w:rsid w:val="004F080C"/>
    <w:rsid w:val="004F3609"/>
    <w:rsid w:val="004F3985"/>
    <w:rsid w:val="004F3B36"/>
    <w:rsid w:val="004F444A"/>
    <w:rsid w:val="004F6E0A"/>
    <w:rsid w:val="004F7A7B"/>
    <w:rsid w:val="00501118"/>
    <w:rsid w:val="00501925"/>
    <w:rsid w:val="005025AE"/>
    <w:rsid w:val="005038B7"/>
    <w:rsid w:val="005054A4"/>
    <w:rsid w:val="00506542"/>
    <w:rsid w:val="00506F91"/>
    <w:rsid w:val="00510792"/>
    <w:rsid w:val="00510E40"/>
    <w:rsid w:val="00510F19"/>
    <w:rsid w:val="00511CD6"/>
    <w:rsid w:val="0051372D"/>
    <w:rsid w:val="00513B07"/>
    <w:rsid w:val="00513DB2"/>
    <w:rsid w:val="00514028"/>
    <w:rsid w:val="00514070"/>
    <w:rsid w:val="00514546"/>
    <w:rsid w:val="005166B9"/>
    <w:rsid w:val="00520278"/>
    <w:rsid w:val="00520869"/>
    <w:rsid w:val="00521D7B"/>
    <w:rsid w:val="00522837"/>
    <w:rsid w:val="00525958"/>
    <w:rsid w:val="00530508"/>
    <w:rsid w:val="00541855"/>
    <w:rsid w:val="00542DB3"/>
    <w:rsid w:val="005433EE"/>
    <w:rsid w:val="00545E5B"/>
    <w:rsid w:val="005474E3"/>
    <w:rsid w:val="00553AF8"/>
    <w:rsid w:val="00553CD9"/>
    <w:rsid w:val="00557883"/>
    <w:rsid w:val="00557EDE"/>
    <w:rsid w:val="005603C9"/>
    <w:rsid w:val="00563C7E"/>
    <w:rsid w:val="00563CBA"/>
    <w:rsid w:val="00564AE2"/>
    <w:rsid w:val="005673C8"/>
    <w:rsid w:val="00570ACB"/>
    <w:rsid w:val="00571875"/>
    <w:rsid w:val="005742D6"/>
    <w:rsid w:val="00576209"/>
    <w:rsid w:val="00577A3E"/>
    <w:rsid w:val="005806D3"/>
    <w:rsid w:val="00580917"/>
    <w:rsid w:val="0058192F"/>
    <w:rsid w:val="0058369B"/>
    <w:rsid w:val="0058527C"/>
    <w:rsid w:val="00590485"/>
    <w:rsid w:val="00590AB3"/>
    <w:rsid w:val="00591B10"/>
    <w:rsid w:val="00593F07"/>
    <w:rsid w:val="005953D4"/>
    <w:rsid w:val="00595E82"/>
    <w:rsid w:val="00596307"/>
    <w:rsid w:val="00596E4D"/>
    <w:rsid w:val="005A16CA"/>
    <w:rsid w:val="005A1B6B"/>
    <w:rsid w:val="005A1D66"/>
    <w:rsid w:val="005A3186"/>
    <w:rsid w:val="005A388C"/>
    <w:rsid w:val="005A439F"/>
    <w:rsid w:val="005B35CB"/>
    <w:rsid w:val="005B3C21"/>
    <w:rsid w:val="005B4683"/>
    <w:rsid w:val="005B71E8"/>
    <w:rsid w:val="005B74C2"/>
    <w:rsid w:val="005B7EB5"/>
    <w:rsid w:val="005D2439"/>
    <w:rsid w:val="005D557B"/>
    <w:rsid w:val="005E4313"/>
    <w:rsid w:val="005E5E0A"/>
    <w:rsid w:val="005E6687"/>
    <w:rsid w:val="005F003C"/>
    <w:rsid w:val="005F0B1D"/>
    <w:rsid w:val="005F0C8E"/>
    <w:rsid w:val="005F10A6"/>
    <w:rsid w:val="005F1554"/>
    <w:rsid w:val="005F1714"/>
    <w:rsid w:val="005F3B1B"/>
    <w:rsid w:val="005F49E4"/>
    <w:rsid w:val="005F4E2E"/>
    <w:rsid w:val="00600083"/>
    <w:rsid w:val="00601ED6"/>
    <w:rsid w:val="00605BEF"/>
    <w:rsid w:val="00610D42"/>
    <w:rsid w:val="006119FA"/>
    <w:rsid w:val="00612347"/>
    <w:rsid w:val="00614C45"/>
    <w:rsid w:val="006150D5"/>
    <w:rsid w:val="0061629E"/>
    <w:rsid w:val="00622399"/>
    <w:rsid w:val="006234A0"/>
    <w:rsid w:val="00630825"/>
    <w:rsid w:val="00630C0E"/>
    <w:rsid w:val="0063112F"/>
    <w:rsid w:val="006331DE"/>
    <w:rsid w:val="006349B5"/>
    <w:rsid w:val="006355EB"/>
    <w:rsid w:val="0063596F"/>
    <w:rsid w:val="00635FB1"/>
    <w:rsid w:val="00636FBC"/>
    <w:rsid w:val="00640E69"/>
    <w:rsid w:val="00640F5B"/>
    <w:rsid w:val="00641A55"/>
    <w:rsid w:val="00646160"/>
    <w:rsid w:val="0064741B"/>
    <w:rsid w:val="006546A7"/>
    <w:rsid w:val="00654CAB"/>
    <w:rsid w:val="0065645C"/>
    <w:rsid w:val="00661182"/>
    <w:rsid w:val="006615C4"/>
    <w:rsid w:val="0066275A"/>
    <w:rsid w:val="00662F63"/>
    <w:rsid w:val="00665013"/>
    <w:rsid w:val="00665600"/>
    <w:rsid w:val="006707DB"/>
    <w:rsid w:val="006717F8"/>
    <w:rsid w:val="00671B5B"/>
    <w:rsid w:val="00674D63"/>
    <w:rsid w:val="00677417"/>
    <w:rsid w:val="006804F1"/>
    <w:rsid w:val="00683782"/>
    <w:rsid w:val="006855DB"/>
    <w:rsid w:val="00686E8C"/>
    <w:rsid w:val="00691506"/>
    <w:rsid w:val="00691549"/>
    <w:rsid w:val="00691747"/>
    <w:rsid w:val="006945C0"/>
    <w:rsid w:val="006959C2"/>
    <w:rsid w:val="00695B44"/>
    <w:rsid w:val="006960CE"/>
    <w:rsid w:val="006971F4"/>
    <w:rsid w:val="006A0A26"/>
    <w:rsid w:val="006A3AB5"/>
    <w:rsid w:val="006A4BA5"/>
    <w:rsid w:val="006A5019"/>
    <w:rsid w:val="006A50BC"/>
    <w:rsid w:val="006A5875"/>
    <w:rsid w:val="006A7C2B"/>
    <w:rsid w:val="006B1310"/>
    <w:rsid w:val="006B3766"/>
    <w:rsid w:val="006B7471"/>
    <w:rsid w:val="006B7E87"/>
    <w:rsid w:val="006C0199"/>
    <w:rsid w:val="006C1A49"/>
    <w:rsid w:val="006C351A"/>
    <w:rsid w:val="006D2978"/>
    <w:rsid w:val="006D2D73"/>
    <w:rsid w:val="006D2E30"/>
    <w:rsid w:val="006D300E"/>
    <w:rsid w:val="006D511E"/>
    <w:rsid w:val="006D5DF5"/>
    <w:rsid w:val="006D7E66"/>
    <w:rsid w:val="006E15D2"/>
    <w:rsid w:val="006E2E18"/>
    <w:rsid w:val="006E2E64"/>
    <w:rsid w:val="006E336D"/>
    <w:rsid w:val="006E5C91"/>
    <w:rsid w:val="006E7A65"/>
    <w:rsid w:val="006E7B72"/>
    <w:rsid w:val="006F0F94"/>
    <w:rsid w:val="00701F27"/>
    <w:rsid w:val="007040F6"/>
    <w:rsid w:val="00705A62"/>
    <w:rsid w:val="007075E3"/>
    <w:rsid w:val="00710B75"/>
    <w:rsid w:val="00713D61"/>
    <w:rsid w:val="00717CFF"/>
    <w:rsid w:val="00720F1B"/>
    <w:rsid w:val="00721B5B"/>
    <w:rsid w:val="0072257B"/>
    <w:rsid w:val="00722805"/>
    <w:rsid w:val="00722C40"/>
    <w:rsid w:val="007255E4"/>
    <w:rsid w:val="00725AE6"/>
    <w:rsid w:val="007262F8"/>
    <w:rsid w:val="0072693C"/>
    <w:rsid w:val="00726E6B"/>
    <w:rsid w:val="00727CF5"/>
    <w:rsid w:val="007314A1"/>
    <w:rsid w:val="00733513"/>
    <w:rsid w:val="00733AC5"/>
    <w:rsid w:val="00733FCC"/>
    <w:rsid w:val="0073453B"/>
    <w:rsid w:val="007350E7"/>
    <w:rsid w:val="00735A6B"/>
    <w:rsid w:val="007363CB"/>
    <w:rsid w:val="00740780"/>
    <w:rsid w:val="00743FBA"/>
    <w:rsid w:val="0074439C"/>
    <w:rsid w:val="00746C10"/>
    <w:rsid w:val="00747C9E"/>
    <w:rsid w:val="00751A8E"/>
    <w:rsid w:val="0075359F"/>
    <w:rsid w:val="00753F76"/>
    <w:rsid w:val="0075418C"/>
    <w:rsid w:val="00755936"/>
    <w:rsid w:val="007559D6"/>
    <w:rsid w:val="0075680E"/>
    <w:rsid w:val="007570E8"/>
    <w:rsid w:val="00757C00"/>
    <w:rsid w:val="00761973"/>
    <w:rsid w:val="00762300"/>
    <w:rsid w:val="00770BA0"/>
    <w:rsid w:val="00772B6A"/>
    <w:rsid w:val="00775462"/>
    <w:rsid w:val="007770A2"/>
    <w:rsid w:val="00781BA7"/>
    <w:rsid w:val="00784FC2"/>
    <w:rsid w:val="00786CA2"/>
    <w:rsid w:val="00792CC6"/>
    <w:rsid w:val="00797369"/>
    <w:rsid w:val="007975B7"/>
    <w:rsid w:val="00797E3F"/>
    <w:rsid w:val="007A0B9E"/>
    <w:rsid w:val="007A2233"/>
    <w:rsid w:val="007A2620"/>
    <w:rsid w:val="007A3188"/>
    <w:rsid w:val="007A33FC"/>
    <w:rsid w:val="007A531B"/>
    <w:rsid w:val="007A6B25"/>
    <w:rsid w:val="007B07BB"/>
    <w:rsid w:val="007B3E52"/>
    <w:rsid w:val="007B407C"/>
    <w:rsid w:val="007B791B"/>
    <w:rsid w:val="007C28BD"/>
    <w:rsid w:val="007C28FD"/>
    <w:rsid w:val="007C3E3B"/>
    <w:rsid w:val="007C492B"/>
    <w:rsid w:val="007C5E3B"/>
    <w:rsid w:val="007C7EB4"/>
    <w:rsid w:val="007D1EE8"/>
    <w:rsid w:val="007D26C5"/>
    <w:rsid w:val="007D2AC9"/>
    <w:rsid w:val="007D38AD"/>
    <w:rsid w:val="007D3F90"/>
    <w:rsid w:val="007D5FDC"/>
    <w:rsid w:val="007D6587"/>
    <w:rsid w:val="007D6EF0"/>
    <w:rsid w:val="007D74E4"/>
    <w:rsid w:val="007E20F1"/>
    <w:rsid w:val="007E36A6"/>
    <w:rsid w:val="007E47CF"/>
    <w:rsid w:val="007E4C34"/>
    <w:rsid w:val="007E5099"/>
    <w:rsid w:val="007E5B39"/>
    <w:rsid w:val="007E6E48"/>
    <w:rsid w:val="007F24E0"/>
    <w:rsid w:val="007F3707"/>
    <w:rsid w:val="007F3D05"/>
    <w:rsid w:val="007F47F9"/>
    <w:rsid w:val="007F4FCA"/>
    <w:rsid w:val="007F582F"/>
    <w:rsid w:val="007F6456"/>
    <w:rsid w:val="007F6BE7"/>
    <w:rsid w:val="007F770A"/>
    <w:rsid w:val="00800FAC"/>
    <w:rsid w:val="008010D9"/>
    <w:rsid w:val="00801D03"/>
    <w:rsid w:val="008035FB"/>
    <w:rsid w:val="00803F10"/>
    <w:rsid w:val="0080406F"/>
    <w:rsid w:val="00805027"/>
    <w:rsid w:val="00805193"/>
    <w:rsid w:val="00806750"/>
    <w:rsid w:val="00806F5C"/>
    <w:rsid w:val="00810422"/>
    <w:rsid w:val="00810591"/>
    <w:rsid w:val="00810656"/>
    <w:rsid w:val="008106C2"/>
    <w:rsid w:val="00811F10"/>
    <w:rsid w:val="00813439"/>
    <w:rsid w:val="008138B0"/>
    <w:rsid w:val="00820C74"/>
    <w:rsid w:val="0082381D"/>
    <w:rsid w:val="00824E0B"/>
    <w:rsid w:val="008275D3"/>
    <w:rsid w:val="008301C6"/>
    <w:rsid w:val="0083120E"/>
    <w:rsid w:val="00840F1D"/>
    <w:rsid w:val="00844EA8"/>
    <w:rsid w:val="008457DE"/>
    <w:rsid w:val="00847E65"/>
    <w:rsid w:val="00850977"/>
    <w:rsid w:val="0085291D"/>
    <w:rsid w:val="00853C3A"/>
    <w:rsid w:val="008635B3"/>
    <w:rsid w:val="00863C21"/>
    <w:rsid w:val="00863EE9"/>
    <w:rsid w:val="00865064"/>
    <w:rsid w:val="00865E1D"/>
    <w:rsid w:val="00870E23"/>
    <w:rsid w:val="00871C2E"/>
    <w:rsid w:val="0087269E"/>
    <w:rsid w:val="00875A62"/>
    <w:rsid w:val="00876133"/>
    <w:rsid w:val="0088046D"/>
    <w:rsid w:val="0088106A"/>
    <w:rsid w:val="00881554"/>
    <w:rsid w:val="0088447B"/>
    <w:rsid w:val="008850B8"/>
    <w:rsid w:val="008860E7"/>
    <w:rsid w:val="00887558"/>
    <w:rsid w:val="0089061C"/>
    <w:rsid w:val="00890D1A"/>
    <w:rsid w:val="00892DBB"/>
    <w:rsid w:val="00893D09"/>
    <w:rsid w:val="00893F6D"/>
    <w:rsid w:val="008954AC"/>
    <w:rsid w:val="008964E0"/>
    <w:rsid w:val="008A049B"/>
    <w:rsid w:val="008A0B79"/>
    <w:rsid w:val="008A2E41"/>
    <w:rsid w:val="008A2FC0"/>
    <w:rsid w:val="008A3316"/>
    <w:rsid w:val="008A34EA"/>
    <w:rsid w:val="008A7EC2"/>
    <w:rsid w:val="008B0A87"/>
    <w:rsid w:val="008B4038"/>
    <w:rsid w:val="008B6F5B"/>
    <w:rsid w:val="008B7C80"/>
    <w:rsid w:val="008C2E3E"/>
    <w:rsid w:val="008C4154"/>
    <w:rsid w:val="008C4569"/>
    <w:rsid w:val="008D09A9"/>
    <w:rsid w:val="008D09BA"/>
    <w:rsid w:val="008D3C27"/>
    <w:rsid w:val="008D4AA3"/>
    <w:rsid w:val="008D6772"/>
    <w:rsid w:val="008E1EE8"/>
    <w:rsid w:val="008E3077"/>
    <w:rsid w:val="008E3BAA"/>
    <w:rsid w:val="008E4395"/>
    <w:rsid w:val="008E75CE"/>
    <w:rsid w:val="008E7E90"/>
    <w:rsid w:val="008F20EC"/>
    <w:rsid w:val="008F40E6"/>
    <w:rsid w:val="008F70C7"/>
    <w:rsid w:val="008F7999"/>
    <w:rsid w:val="008F79C1"/>
    <w:rsid w:val="00900D0E"/>
    <w:rsid w:val="00900E96"/>
    <w:rsid w:val="00901D4C"/>
    <w:rsid w:val="0090377E"/>
    <w:rsid w:val="00903DCF"/>
    <w:rsid w:val="00904F16"/>
    <w:rsid w:val="00913AFD"/>
    <w:rsid w:val="00915140"/>
    <w:rsid w:val="00916DC7"/>
    <w:rsid w:val="00920053"/>
    <w:rsid w:val="00923024"/>
    <w:rsid w:val="00927341"/>
    <w:rsid w:val="00931096"/>
    <w:rsid w:val="00932012"/>
    <w:rsid w:val="009331DF"/>
    <w:rsid w:val="00935FB1"/>
    <w:rsid w:val="00937E52"/>
    <w:rsid w:val="0094000C"/>
    <w:rsid w:val="009410F7"/>
    <w:rsid w:val="00941AF4"/>
    <w:rsid w:val="00941B01"/>
    <w:rsid w:val="00942400"/>
    <w:rsid w:val="00942EBA"/>
    <w:rsid w:val="009431D6"/>
    <w:rsid w:val="00943415"/>
    <w:rsid w:val="00944E15"/>
    <w:rsid w:val="00945CFE"/>
    <w:rsid w:val="0094628D"/>
    <w:rsid w:val="009471BF"/>
    <w:rsid w:val="009478CE"/>
    <w:rsid w:val="00947D8E"/>
    <w:rsid w:val="00951230"/>
    <w:rsid w:val="00953BA5"/>
    <w:rsid w:val="00953CAC"/>
    <w:rsid w:val="00955159"/>
    <w:rsid w:val="00956B23"/>
    <w:rsid w:val="00956E4F"/>
    <w:rsid w:val="00961BBB"/>
    <w:rsid w:val="00962A11"/>
    <w:rsid w:val="0096405D"/>
    <w:rsid w:val="009650B5"/>
    <w:rsid w:val="00966ABB"/>
    <w:rsid w:val="0097028D"/>
    <w:rsid w:val="009704DF"/>
    <w:rsid w:val="009713CB"/>
    <w:rsid w:val="009718C2"/>
    <w:rsid w:val="0097492A"/>
    <w:rsid w:val="00975F89"/>
    <w:rsid w:val="009779C3"/>
    <w:rsid w:val="00982C28"/>
    <w:rsid w:val="00985055"/>
    <w:rsid w:val="009903D1"/>
    <w:rsid w:val="00990D42"/>
    <w:rsid w:val="00991777"/>
    <w:rsid w:val="00991D82"/>
    <w:rsid w:val="00991DD6"/>
    <w:rsid w:val="00992599"/>
    <w:rsid w:val="00994006"/>
    <w:rsid w:val="009955CE"/>
    <w:rsid w:val="00995A61"/>
    <w:rsid w:val="009A0136"/>
    <w:rsid w:val="009A0624"/>
    <w:rsid w:val="009A1323"/>
    <w:rsid w:val="009A298F"/>
    <w:rsid w:val="009A62FF"/>
    <w:rsid w:val="009A7F1E"/>
    <w:rsid w:val="009B0641"/>
    <w:rsid w:val="009B0C31"/>
    <w:rsid w:val="009B319D"/>
    <w:rsid w:val="009B3297"/>
    <w:rsid w:val="009B41B2"/>
    <w:rsid w:val="009B461F"/>
    <w:rsid w:val="009B571D"/>
    <w:rsid w:val="009B61BB"/>
    <w:rsid w:val="009B704E"/>
    <w:rsid w:val="009C38D2"/>
    <w:rsid w:val="009C403C"/>
    <w:rsid w:val="009C4458"/>
    <w:rsid w:val="009D3132"/>
    <w:rsid w:val="009D3923"/>
    <w:rsid w:val="009D4B84"/>
    <w:rsid w:val="009D5F47"/>
    <w:rsid w:val="009D6BB7"/>
    <w:rsid w:val="009F6660"/>
    <w:rsid w:val="00A01097"/>
    <w:rsid w:val="00A030E1"/>
    <w:rsid w:val="00A03E86"/>
    <w:rsid w:val="00A04483"/>
    <w:rsid w:val="00A04E29"/>
    <w:rsid w:val="00A07B5C"/>
    <w:rsid w:val="00A07B94"/>
    <w:rsid w:val="00A111E5"/>
    <w:rsid w:val="00A111F0"/>
    <w:rsid w:val="00A11F72"/>
    <w:rsid w:val="00A12084"/>
    <w:rsid w:val="00A125E7"/>
    <w:rsid w:val="00A1349F"/>
    <w:rsid w:val="00A13C66"/>
    <w:rsid w:val="00A169F5"/>
    <w:rsid w:val="00A16A47"/>
    <w:rsid w:val="00A171F2"/>
    <w:rsid w:val="00A17D1C"/>
    <w:rsid w:val="00A20805"/>
    <w:rsid w:val="00A24F32"/>
    <w:rsid w:val="00A25AF9"/>
    <w:rsid w:val="00A268C7"/>
    <w:rsid w:val="00A270DA"/>
    <w:rsid w:val="00A27316"/>
    <w:rsid w:val="00A27650"/>
    <w:rsid w:val="00A278D8"/>
    <w:rsid w:val="00A3161D"/>
    <w:rsid w:val="00A333C2"/>
    <w:rsid w:val="00A34645"/>
    <w:rsid w:val="00A3597D"/>
    <w:rsid w:val="00A3745E"/>
    <w:rsid w:val="00A403A6"/>
    <w:rsid w:val="00A42967"/>
    <w:rsid w:val="00A429D4"/>
    <w:rsid w:val="00A4686C"/>
    <w:rsid w:val="00A52453"/>
    <w:rsid w:val="00A53A11"/>
    <w:rsid w:val="00A53AC0"/>
    <w:rsid w:val="00A54552"/>
    <w:rsid w:val="00A5467C"/>
    <w:rsid w:val="00A5501B"/>
    <w:rsid w:val="00A55C98"/>
    <w:rsid w:val="00A56B5A"/>
    <w:rsid w:val="00A56FFA"/>
    <w:rsid w:val="00A60AFD"/>
    <w:rsid w:val="00A6116E"/>
    <w:rsid w:val="00A630AD"/>
    <w:rsid w:val="00A645F1"/>
    <w:rsid w:val="00A649B6"/>
    <w:rsid w:val="00A67B55"/>
    <w:rsid w:val="00A708CC"/>
    <w:rsid w:val="00A70BEE"/>
    <w:rsid w:val="00A72474"/>
    <w:rsid w:val="00A72EDA"/>
    <w:rsid w:val="00A7486D"/>
    <w:rsid w:val="00A7487A"/>
    <w:rsid w:val="00A749C5"/>
    <w:rsid w:val="00A74F43"/>
    <w:rsid w:val="00A761D1"/>
    <w:rsid w:val="00A766F2"/>
    <w:rsid w:val="00A76DF0"/>
    <w:rsid w:val="00A800D6"/>
    <w:rsid w:val="00A812A7"/>
    <w:rsid w:val="00A8299B"/>
    <w:rsid w:val="00A82AB2"/>
    <w:rsid w:val="00A84305"/>
    <w:rsid w:val="00A91C38"/>
    <w:rsid w:val="00A92639"/>
    <w:rsid w:val="00A92700"/>
    <w:rsid w:val="00A935D6"/>
    <w:rsid w:val="00A97FD1"/>
    <w:rsid w:val="00AA0E6C"/>
    <w:rsid w:val="00AA12A5"/>
    <w:rsid w:val="00AA2B3A"/>
    <w:rsid w:val="00AA2D7F"/>
    <w:rsid w:val="00AA493E"/>
    <w:rsid w:val="00AA4E3A"/>
    <w:rsid w:val="00AA681C"/>
    <w:rsid w:val="00AA69DB"/>
    <w:rsid w:val="00AB4235"/>
    <w:rsid w:val="00AB466C"/>
    <w:rsid w:val="00AB5DE5"/>
    <w:rsid w:val="00AB6B7D"/>
    <w:rsid w:val="00AB75CF"/>
    <w:rsid w:val="00AC2599"/>
    <w:rsid w:val="00AC2754"/>
    <w:rsid w:val="00AC2E9D"/>
    <w:rsid w:val="00AC392A"/>
    <w:rsid w:val="00AC4151"/>
    <w:rsid w:val="00AC4E48"/>
    <w:rsid w:val="00AD048C"/>
    <w:rsid w:val="00AD484D"/>
    <w:rsid w:val="00AD5ADA"/>
    <w:rsid w:val="00AD65D3"/>
    <w:rsid w:val="00AD66EE"/>
    <w:rsid w:val="00AD77B6"/>
    <w:rsid w:val="00AE0315"/>
    <w:rsid w:val="00AE1430"/>
    <w:rsid w:val="00AE5FCB"/>
    <w:rsid w:val="00AF0732"/>
    <w:rsid w:val="00AF0C5E"/>
    <w:rsid w:val="00AF1224"/>
    <w:rsid w:val="00AF2944"/>
    <w:rsid w:val="00AF4579"/>
    <w:rsid w:val="00AF4D7A"/>
    <w:rsid w:val="00AF5B6D"/>
    <w:rsid w:val="00B00F0C"/>
    <w:rsid w:val="00B02533"/>
    <w:rsid w:val="00B03D5B"/>
    <w:rsid w:val="00B05D03"/>
    <w:rsid w:val="00B070AD"/>
    <w:rsid w:val="00B11D5D"/>
    <w:rsid w:val="00B13C8E"/>
    <w:rsid w:val="00B177A6"/>
    <w:rsid w:val="00B177B4"/>
    <w:rsid w:val="00B218C1"/>
    <w:rsid w:val="00B22BA9"/>
    <w:rsid w:val="00B241FA"/>
    <w:rsid w:val="00B32AB2"/>
    <w:rsid w:val="00B32DAB"/>
    <w:rsid w:val="00B35989"/>
    <w:rsid w:val="00B366F5"/>
    <w:rsid w:val="00B37152"/>
    <w:rsid w:val="00B4002D"/>
    <w:rsid w:val="00B438B3"/>
    <w:rsid w:val="00B43D27"/>
    <w:rsid w:val="00B46A32"/>
    <w:rsid w:val="00B46C63"/>
    <w:rsid w:val="00B500FD"/>
    <w:rsid w:val="00B51143"/>
    <w:rsid w:val="00B5387D"/>
    <w:rsid w:val="00B542E4"/>
    <w:rsid w:val="00B54CE7"/>
    <w:rsid w:val="00B569DF"/>
    <w:rsid w:val="00B60323"/>
    <w:rsid w:val="00B60E79"/>
    <w:rsid w:val="00B611F9"/>
    <w:rsid w:val="00B64B94"/>
    <w:rsid w:val="00B66BA1"/>
    <w:rsid w:val="00B70B40"/>
    <w:rsid w:val="00B7263C"/>
    <w:rsid w:val="00B73075"/>
    <w:rsid w:val="00B767CA"/>
    <w:rsid w:val="00B80973"/>
    <w:rsid w:val="00B810EC"/>
    <w:rsid w:val="00B83706"/>
    <w:rsid w:val="00B87066"/>
    <w:rsid w:val="00B90DD6"/>
    <w:rsid w:val="00B911FC"/>
    <w:rsid w:val="00B916B9"/>
    <w:rsid w:val="00B92A2D"/>
    <w:rsid w:val="00B951C6"/>
    <w:rsid w:val="00BA3B66"/>
    <w:rsid w:val="00BA4AB8"/>
    <w:rsid w:val="00BA4B5B"/>
    <w:rsid w:val="00BB04F1"/>
    <w:rsid w:val="00BB423A"/>
    <w:rsid w:val="00BB4B8F"/>
    <w:rsid w:val="00BC1A2C"/>
    <w:rsid w:val="00BC1DDC"/>
    <w:rsid w:val="00BC2D82"/>
    <w:rsid w:val="00BC4910"/>
    <w:rsid w:val="00BC4937"/>
    <w:rsid w:val="00BC64B4"/>
    <w:rsid w:val="00BC64C3"/>
    <w:rsid w:val="00BC67B5"/>
    <w:rsid w:val="00BC78CE"/>
    <w:rsid w:val="00BD082E"/>
    <w:rsid w:val="00BD1290"/>
    <w:rsid w:val="00BD2982"/>
    <w:rsid w:val="00BD5FD6"/>
    <w:rsid w:val="00BD6506"/>
    <w:rsid w:val="00BE0727"/>
    <w:rsid w:val="00BE2A6B"/>
    <w:rsid w:val="00BE6C7D"/>
    <w:rsid w:val="00BE7A04"/>
    <w:rsid w:val="00BF037F"/>
    <w:rsid w:val="00BF2403"/>
    <w:rsid w:val="00BF2680"/>
    <w:rsid w:val="00BF2C19"/>
    <w:rsid w:val="00BF2C4E"/>
    <w:rsid w:val="00BF3FC4"/>
    <w:rsid w:val="00BF41C4"/>
    <w:rsid w:val="00BF5592"/>
    <w:rsid w:val="00BF64C7"/>
    <w:rsid w:val="00C00237"/>
    <w:rsid w:val="00C004A5"/>
    <w:rsid w:val="00C007B1"/>
    <w:rsid w:val="00C00B0F"/>
    <w:rsid w:val="00C016D5"/>
    <w:rsid w:val="00C02639"/>
    <w:rsid w:val="00C038DD"/>
    <w:rsid w:val="00C05209"/>
    <w:rsid w:val="00C06268"/>
    <w:rsid w:val="00C0757E"/>
    <w:rsid w:val="00C100DE"/>
    <w:rsid w:val="00C11A41"/>
    <w:rsid w:val="00C22558"/>
    <w:rsid w:val="00C22721"/>
    <w:rsid w:val="00C23A12"/>
    <w:rsid w:val="00C24427"/>
    <w:rsid w:val="00C2442F"/>
    <w:rsid w:val="00C24735"/>
    <w:rsid w:val="00C318A8"/>
    <w:rsid w:val="00C35DCA"/>
    <w:rsid w:val="00C36506"/>
    <w:rsid w:val="00C41FC9"/>
    <w:rsid w:val="00C42121"/>
    <w:rsid w:val="00C42A52"/>
    <w:rsid w:val="00C45A73"/>
    <w:rsid w:val="00C473F6"/>
    <w:rsid w:val="00C4781E"/>
    <w:rsid w:val="00C47ADE"/>
    <w:rsid w:val="00C506E9"/>
    <w:rsid w:val="00C51F12"/>
    <w:rsid w:val="00C53CE9"/>
    <w:rsid w:val="00C55818"/>
    <w:rsid w:val="00C57934"/>
    <w:rsid w:val="00C6569A"/>
    <w:rsid w:val="00C65ADB"/>
    <w:rsid w:val="00C7155D"/>
    <w:rsid w:val="00C71F00"/>
    <w:rsid w:val="00C762B6"/>
    <w:rsid w:val="00C777C5"/>
    <w:rsid w:val="00C778A0"/>
    <w:rsid w:val="00C77C70"/>
    <w:rsid w:val="00C8010E"/>
    <w:rsid w:val="00C84C6C"/>
    <w:rsid w:val="00C8631A"/>
    <w:rsid w:val="00C87C2F"/>
    <w:rsid w:val="00C87E6F"/>
    <w:rsid w:val="00C907FF"/>
    <w:rsid w:val="00C90B43"/>
    <w:rsid w:val="00C92FEE"/>
    <w:rsid w:val="00C9528F"/>
    <w:rsid w:val="00C9575A"/>
    <w:rsid w:val="00CA1800"/>
    <w:rsid w:val="00CA4E36"/>
    <w:rsid w:val="00CA4FAA"/>
    <w:rsid w:val="00CA572D"/>
    <w:rsid w:val="00CA739D"/>
    <w:rsid w:val="00CA73EC"/>
    <w:rsid w:val="00CA78BB"/>
    <w:rsid w:val="00CB1BE4"/>
    <w:rsid w:val="00CB3328"/>
    <w:rsid w:val="00CB7947"/>
    <w:rsid w:val="00CB7EE5"/>
    <w:rsid w:val="00CC0AA3"/>
    <w:rsid w:val="00CC255C"/>
    <w:rsid w:val="00CC3741"/>
    <w:rsid w:val="00CC458B"/>
    <w:rsid w:val="00CC55B6"/>
    <w:rsid w:val="00CC6121"/>
    <w:rsid w:val="00CC6DD2"/>
    <w:rsid w:val="00CD0D59"/>
    <w:rsid w:val="00CD3B95"/>
    <w:rsid w:val="00CD4B9C"/>
    <w:rsid w:val="00CD4D61"/>
    <w:rsid w:val="00CD74C0"/>
    <w:rsid w:val="00CE09A8"/>
    <w:rsid w:val="00CE39D5"/>
    <w:rsid w:val="00CE3B13"/>
    <w:rsid w:val="00CE5955"/>
    <w:rsid w:val="00CF0056"/>
    <w:rsid w:val="00CF5C2A"/>
    <w:rsid w:val="00CF68F5"/>
    <w:rsid w:val="00D0074D"/>
    <w:rsid w:val="00D00B7B"/>
    <w:rsid w:val="00D04F39"/>
    <w:rsid w:val="00D10EE8"/>
    <w:rsid w:val="00D1125A"/>
    <w:rsid w:val="00D11D9A"/>
    <w:rsid w:val="00D126F2"/>
    <w:rsid w:val="00D131DB"/>
    <w:rsid w:val="00D14E64"/>
    <w:rsid w:val="00D166D8"/>
    <w:rsid w:val="00D168E2"/>
    <w:rsid w:val="00D17476"/>
    <w:rsid w:val="00D22026"/>
    <w:rsid w:val="00D220D3"/>
    <w:rsid w:val="00D22923"/>
    <w:rsid w:val="00D22A38"/>
    <w:rsid w:val="00D22B1E"/>
    <w:rsid w:val="00D23339"/>
    <w:rsid w:val="00D23B73"/>
    <w:rsid w:val="00D24C0E"/>
    <w:rsid w:val="00D258D4"/>
    <w:rsid w:val="00D25E81"/>
    <w:rsid w:val="00D26688"/>
    <w:rsid w:val="00D30185"/>
    <w:rsid w:val="00D31734"/>
    <w:rsid w:val="00D33145"/>
    <w:rsid w:val="00D333DE"/>
    <w:rsid w:val="00D3458C"/>
    <w:rsid w:val="00D35DEE"/>
    <w:rsid w:val="00D3673B"/>
    <w:rsid w:val="00D36C49"/>
    <w:rsid w:val="00D424A8"/>
    <w:rsid w:val="00D51250"/>
    <w:rsid w:val="00D53F64"/>
    <w:rsid w:val="00D55C2A"/>
    <w:rsid w:val="00D60F21"/>
    <w:rsid w:val="00D6128E"/>
    <w:rsid w:val="00D6329A"/>
    <w:rsid w:val="00D63546"/>
    <w:rsid w:val="00D71A19"/>
    <w:rsid w:val="00D72A2F"/>
    <w:rsid w:val="00D75B30"/>
    <w:rsid w:val="00D775DB"/>
    <w:rsid w:val="00D82731"/>
    <w:rsid w:val="00D834EE"/>
    <w:rsid w:val="00D83C61"/>
    <w:rsid w:val="00D84C8B"/>
    <w:rsid w:val="00D851AF"/>
    <w:rsid w:val="00D8604F"/>
    <w:rsid w:val="00D878AE"/>
    <w:rsid w:val="00D878BD"/>
    <w:rsid w:val="00D902F4"/>
    <w:rsid w:val="00D92203"/>
    <w:rsid w:val="00D924E0"/>
    <w:rsid w:val="00D930C4"/>
    <w:rsid w:val="00D93377"/>
    <w:rsid w:val="00D97A78"/>
    <w:rsid w:val="00DA1980"/>
    <w:rsid w:val="00DA1F5D"/>
    <w:rsid w:val="00DA2D56"/>
    <w:rsid w:val="00DA6566"/>
    <w:rsid w:val="00DA76C9"/>
    <w:rsid w:val="00DB1923"/>
    <w:rsid w:val="00DB3F8A"/>
    <w:rsid w:val="00DB41B7"/>
    <w:rsid w:val="00DB50FE"/>
    <w:rsid w:val="00DB53B2"/>
    <w:rsid w:val="00DB7728"/>
    <w:rsid w:val="00DB77E8"/>
    <w:rsid w:val="00DC07A6"/>
    <w:rsid w:val="00DC1EF6"/>
    <w:rsid w:val="00DC42FF"/>
    <w:rsid w:val="00DC4C4C"/>
    <w:rsid w:val="00DC5D24"/>
    <w:rsid w:val="00DC67DD"/>
    <w:rsid w:val="00DC757B"/>
    <w:rsid w:val="00DC77AB"/>
    <w:rsid w:val="00DD17F4"/>
    <w:rsid w:val="00DD190B"/>
    <w:rsid w:val="00DD4DE4"/>
    <w:rsid w:val="00DD6CF1"/>
    <w:rsid w:val="00DD6F91"/>
    <w:rsid w:val="00DE0E51"/>
    <w:rsid w:val="00DE265C"/>
    <w:rsid w:val="00DE2FD9"/>
    <w:rsid w:val="00DE65CC"/>
    <w:rsid w:val="00DE66A6"/>
    <w:rsid w:val="00DE6A46"/>
    <w:rsid w:val="00DE6B8E"/>
    <w:rsid w:val="00DF52A0"/>
    <w:rsid w:val="00DF6375"/>
    <w:rsid w:val="00E01127"/>
    <w:rsid w:val="00E02E69"/>
    <w:rsid w:val="00E05351"/>
    <w:rsid w:val="00E114B9"/>
    <w:rsid w:val="00E117AE"/>
    <w:rsid w:val="00E1242D"/>
    <w:rsid w:val="00E15176"/>
    <w:rsid w:val="00E15EC4"/>
    <w:rsid w:val="00E161E6"/>
    <w:rsid w:val="00E17D1F"/>
    <w:rsid w:val="00E2016D"/>
    <w:rsid w:val="00E245A5"/>
    <w:rsid w:val="00E2483A"/>
    <w:rsid w:val="00E24E7A"/>
    <w:rsid w:val="00E31A23"/>
    <w:rsid w:val="00E3209A"/>
    <w:rsid w:val="00E33110"/>
    <w:rsid w:val="00E435E8"/>
    <w:rsid w:val="00E45CE1"/>
    <w:rsid w:val="00E468F8"/>
    <w:rsid w:val="00E4710A"/>
    <w:rsid w:val="00E50625"/>
    <w:rsid w:val="00E5238A"/>
    <w:rsid w:val="00E52603"/>
    <w:rsid w:val="00E53E08"/>
    <w:rsid w:val="00E5579B"/>
    <w:rsid w:val="00E57CDF"/>
    <w:rsid w:val="00E57D05"/>
    <w:rsid w:val="00E6079B"/>
    <w:rsid w:val="00E6120A"/>
    <w:rsid w:val="00E63CF7"/>
    <w:rsid w:val="00E64AB7"/>
    <w:rsid w:val="00E64DAA"/>
    <w:rsid w:val="00E65A6F"/>
    <w:rsid w:val="00E66015"/>
    <w:rsid w:val="00E66C17"/>
    <w:rsid w:val="00E66D06"/>
    <w:rsid w:val="00E6754A"/>
    <w:rsid w:val="00E72ED4"/>
    <w:rsid w:val="00E72FAB"/>
    <w:rsid w:val="00E73880"/>
    <w:rsid w:val="00E73917"/>
    <w:rsid w:val="00E743F4"/>
    <w:rsid w:val="00E7588E"/>
    <w:rsid w:val="00E75A39"/>
    <w:rsid w:val="00E75CA3"/>
    <w:rsid w:val="00E75FA2"/>
    <w:rsid w:val="00E76043"/>
    <w:rsid w:val="00E7666A"/>
    <w:rsid w:val="00E87A1F"/>
    <w:rsid w:val="00E92676"/>
    <w:rsid w:val="00E93699"/>
    <w:rsid w:val="00E9459A"/>
    <w:rsid w:val="00EA061D"/>
    <w:rsid w:val="00EA1CEB"/>
    <w:rsid w:val="00EA396E"/>
    <w:rsid w:val="00EA7078"/>
    <w:rsid w:val="00EA7F62"/>
    <w:rsid w:val="00EB2E5E"/>
    <w:rsid w:val="00EB3243"/>
    <w:rsid w:val="00EB3C62"/>
    <w:rsid w:val="00EB546C"/>
    <w:rsid w:val="00EB7051"/>
    <w:rsid w:val="00EC130F"/>
    <w:rsid w:val="00EC4E66"/>
    <w:rsid w:val="00EC57D1"/>
    <w:rsid w:val="00EC59D6"/>
    <w:rsid w:val="00EC63B4"/>
    <w:rsid w:val="00EC6C2F"/>
    <w:rsid w:val="00EC6F7D"/>
    <w:rsid w:val="00EC75B3"/>
    <w:rsid w:val="00EC7DA1"/>
    <w:rsid w:val="00ED097E"/>
    <w:rsid w:val="00ED14C8"/>
    <w:rsid w:val="00ED38FD"/>
    <w:rsid w:val="00ED440E"/>
    <w:rsid w:val="00ED4CAF"/>
    <w:rsid w:val="00ED571E"/>
    <w:rsid w:val="00ED749D"/>
    <w:rsid w:val="00ED76C7"/>
    <w:rsid w:val="00ED7C6D"/>
    <w:rsid w:val="00EE0C9A"/>
    <w:rsid w:val="00EE17FC"/>
    <w:rsid w:val="00EE19EE"/>
    <w:rsid w:val="00EE2DBF"/>
    <w:rsid w:val="00EE4462"/>
    <w:rsid w:val="00EF10C1"/>
    <w:rsid w:val="00EF1A4D"/>
    <w:rsid w:val="00EF2E59"/>
    <w:rsid w:val="00EF303C"/>
    <w:rsid w:val="00EF466E"/>
    <w:rsid w:val="00EF6E7E"/>
    <w:rsid w:val="00EF7068"/>
    <w:rsid w:val="00EF78DA"/>
    <w:rsid w:val="00F0104A"/>
    <w:rsid w:val="00F038A3"/>
    <w:rsid w:val="00F03B3D"/>
    <w:rsid w:val="00F04D76"/>
    <w:rsid w:val="00F065E2"/>
    <w:rsid w:val="00F14529"/>
    <w:rsid w:val="00F151EA"/>
    <w:rsid w:val="00F15F92"/>
    <w:rsid w:val="00F16265"/>
    <w:rsid w:val="00F20C47"/>
    <w:rsid w:val="00F213F2"/>
    <w:rsid w:val="00F2227E"/>
    <w:rsid w:val="00F22A9B"/>
    <w:rsid w:val="00F22EF6"/>
    <w:rsid w:val="00F2351D"/>
    <w:rsid w:val="00F24570"/>
    <w:rsid w:val="00F248D2"/>
    <w:rsid w:val="00F24988"/>
    <w:rsid w:val="00F24BA8"/>
    <w:rsid w:val="00F25418"/>
    <w:rsid w:val="00F32B8D"/>
    <w:rsid w:val="00F33B5C"/>
    <w:rsid w:val="00F356D6"/>
    <w:rsid w:val="00F358BE"/>
    <w:rsid w:val="00F3695D"/>
    <w:rsid w:val="00F36974"/>
    <w:rsid w:val="00F37465"/>
    <w:rsid w:val="00F37F83"/>
    <w:rsid w:val="00F43A3F"/>
    <w:rsid w:val="00F440C6"/>
    <w:rsid w:val="00F47147"/>
    <w:rsid w:val="00F52D7D"/>
    <w:rsid w:val="00F53355"/>
    <w:rsid w:val="00F53AF5"/>
    <w:rsid w:val="00F5431C"/>
    <w:rsid w:val="00F544D5"/>
    <w:rsid w:val="00F56678"/>
    <w:rsid w:val="00F56897"/>
    <w:rsid w:val="00F63276"/>
    <w:rsid w:val="00F652AB"/>
    <w:rsid w:val="00F66008"/>
    <w:rsid w:val="00F66CA0"/>
    <w:rsid w:val="00F70E0D"/>
    <w:rsid w:val="00F81EF6"/>
    <w:rsid w:val="00F82DEE"/>
    <w:rsid w:val="00F834CA"/>
    <w:rsid w:val="00F85BF5"/>
    <w:rsid w:val="00F92A6A"/>
    <w:rsid w:val="00F93271"/>
    <w:rsid w:val="00F95E48"/>
    <w:rsid w:val="00F9664F"/>
    <w:rsid w:val="00F96E39"/>
    <w:rsid w:val="00F974D6"/>
    <w:rsid w:val="00F97925"/>
    <w:rsid w:val="00F97BA9"/>
    <w:rsid w:val="00FA013A"/>
    <w:rsid w:val="00FA28B1"/>
    <w:rsid w:val="00FA2B1C"/>
    <w:rsid w:val="00FA31D1"/>
    <w:rsid w:val="00FA4EE4"/>
    <w:rsid w:val="00FA5B28"/>
    <w:rsid w:val="00FA6806"/>
    <w:rsid w:val="00FA72C8"/>
    <w:rsid w:val="00FA7F07"/>
    <w:rsid w:val="00FB16C6"/>
    <w:rsid w:val="00FB3770"/>
    <w:rsid w:val="00FB3E84"/>
    <w:rsid w:val="00FB44A7"/>
    <w:rsid w:val="00FB495D"/>
    <w:rsid w:val="00FB4C83"/>
    <w:rsid w:val="00FB530F"/>
    <w:rsid w:val="00FC0EEC"/>
    <w:rsid w:val="00FC1309"/>
    <w:rsid w:val="00FC4827"/>
    <w:rsid w:val="00FC6D4B"/>
    <w:rsid w:val="00FC71F5"/>
    <w:rsid w:val="00FD13E9"/>
    <w:rsid w:val="00FD376D"/>
    <w:rsid w:val="00FD5D2A"/>
    <w:rsid w:val="00FD7D72"/>
    <w:rsid w:val="00FD7E5D"/>
    <w:rsid w:val="00FE085D"/>
    <w:rsid w:val="00FE0A1A"/>
    <w:rsid w:val="00FE20D0"/>
    <w:rsid w:val="00FE28D4"/>
    <w:rsid w:val="00FE2D2F"/>
    <w:rsid w:val="00FE3133"/>
    <w:rsid w:val="00FE521A"/>
    <w:rsid w:val="00FE5568"/>
    <w:rsid w:val="00FF19A4"/>
    <w:rsid w:val="00FF7E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CDB1EE"/>
  <w15:docId w15:val="{254BAFAA-9BDB-4C0D-8FD2-C9C553E279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F79C1"/>
    <w:rPr>
      <w:lang w:val="en-US"/>
    </w:rPr>
  </w:style>
  <w:style w:type="paragraph" w:styleId="Balk1">
    <w:name w:val="heading 1"/>
    <w:basedOn w:val="Normal"/>
    <w:next w:val="Normal"/>
    <w:link w:val="Balk1Char"/>
    <w:uiPriority w:val="9"/>
    <w:qFormat/>
    <w:rsid w:val="00EB3C6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Balk2">
    <w:name w:val="heading 2"/>
    <w:basedOn w:val="Normal"/>
    <w:next w:val="Normal"/>
    <w:link w:val="Balk2Char"/>
    <w:uiPriority w:val="9"/>
    <w:unhideWhenUsed/>
    <w:qFormat/>
    <w:rsid w:val="00EB3C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Balk3">
    <w:name w:val="heading 3"/>
    <w:basedOn w:val="Normal"/>
    <w:next w:val="Normal"/>
    <w:link w:val="Balk3Char"/>
    <w:uiPriority w:val="9"/>
    <w:unhideWhenUsed/>
    <w:qFormat/>
    <w:rsid w:val="001C064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paragraph" w:styleId="stBilgi">
    <w:name w:val="header"/>
    <w:basedOn w:val="Normal"/>
    <w:link w:val="stBilgiChar"/>
    <w:uiPriority w:val="99"/>
    <w:semiHidden/>
    <w:unhideWhenUsed/>
    <w:rsid w:val="008F79C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 Bilgi Char"/>
    <w:basedOn w:val="VarsaylanParagrafYazTipi"/>
    <w:link w:val="stBilgi"/>
    <w:uiPriority w:val="99"/>
    <w:semiHidden/>
    <w:rsid w:val="008F79C1"/>
    <w:rPr>
      <w:lang w:val="en-US"/>
    </w:rPr>
  </w:style>
  <w:style w:type="paragraph" w:styleId="AltBilgi">
    <w:name w:val="footer"/>
    <w:basedOn w:val="Normal"/>
    <w:link w:val="AltBilgiChar"/>
    <w:uiPriority w:val="99"/>
    <w:unhideWhenUsed/>
    <w:rsid w:val="008F79C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 Bilgi Char"/>
    <w:basedOn w:val="VarsaylanParagrafYazTipi"/>
    <w:link w:val="AltBilgi"/>
    <w:uiPriority w:val="99"/>
    <w:rsid w:val="008F79C1"/>
    <w:rPr>
      <w:lang w:val="en-US"/>
    </w:rPr>
  </w:style>
  <w:style w:type="table" w:styleId="TabloKlavuzu">
    <w:name w:val="Table Grid"/>
    <w:basedOn w:val="NormalTablo"/>
    <w:uiPriority w:val="59"/>
    <w:rsid w:val="008F79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kKlavuz1">
    <w:name w:val="Açık Kılavuz1"/>
    <w:basedOn w:val="NormalTablo"/>
    <w:uiPriority w:val="62"/>
    <w:rsid w:val="008F79C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styleId="ListeParagraf">
    <w:name w:val="List Paragraph"/>
    <w:basedOn w:val="Normal"/>
    <w:uiPriority w:val="34"/>
    <w:qFormat/>
    <w:rsid w:val="008F79C1"/>
    <w:pPr>
      <w:ind w:left="720"/>
      <w:contextualSpacing/>
    </w:pPr>
    <w:rPr>
      <w:lang w:val="tr-TR"/>
    </w:rPr>
  </w:style>
  <w:style w:type="character" w:styleId="YerTutucuMetni">
    <w:name w:val="Placeholder Text"/>
    <w:basedOn w:val="VarsaylanParagrafYazTipi"/>
    <w:uiPriority w:val="99"/>
    <w:semiHidden/>
    <w:rsid w:val="004A0FD0"/>
    <w:rPr>
      <w:color w:val="808080"/>
    </w:rPr>
  </w:style>
  <w:style w:type="table" w:customStyle="1" w:styleId="AkGlgeleme1">
    <w:name w:val="Açık Gölgeleme1"/>
    <w:basedOn w:val="NormalTablo"/>
    <w:uiPriority w:val="60"/>
    <w:rsid w:val="003A6DDD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Balk2Char">
    <w:name w:val="Başlık 2 Char"/>
    <w:basedOn w:val="VarsaylanParagrafYazTipi"/>
    <w:link w:val="Balk2"/>
    <w:uiPriority w:val="9"/>
    <w:rsid w:val="00EB3C62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US"/>
    </w:rPr>
  </w:style>
  <w:style w:type="character" w:customStyle="1" w:styleId="Balk1Char">
    <w:name w:val="Başlık 1 Char"/>
    <w:basedOn w:val="VarsaylanParagrafYazTipi"/>
    <w:link w:val="Balk1"/>
    <w:uiPriority w:val="9"/>
    <w:rsid w:val="00EB3C62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/>
    </w:rPr>
  </w:style>
  <w:style w:type="table" w:styleId="KlavuzTablo1Ak">
    <w:name w:val="Grid Table 1 Light"/>
    <w:basedOn w:val="NormalTablo"/>
    <w:uiPriority w:val="46"/>
    <w:rsid w:val="00C11A4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Balk3Char">
    <w:name w:val="Başlık 3 Char"/>
    <w:basedOn w:val="VarsaylanParagrafYazTipi"/>
    <w:link w:val="Balk3"/>
    <w:uiPriority w:val="9"/>
    <w:rsid w:val="001C0643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paragraph" w:styleId="TBal">
    <w:name w:val="TOC Heading"/>
    <w:basedOn w:val="Balk1"/>
    <w:next w:val="Normal"/>
    <w:uiPriority w:val="39"/>
    <w:unhideWhenUsed/>
    <w:qFormat/>
    <w:rsid w:val="00D33145"/>
    <w:pPr>
      <w:spacing w:line="259" w:lineRule="auto"/>
      <w:outlineLvl w:val="9"/>
    </w:pPr>
  </w:style>
  <w:style w:type="paragraph" w:styleId="T2">
    <w:name w:val="toc 2"/>
    <w:basedOn w:val="Normal"/>
    <w:next w:val="Normal"/>
    <w:autoRedefine/>
    <w:uiPriority w:val="39"/>
    <w:unhideWhenUsed/>
    <w:rsid w:val="00D33145"/>
    <w:pPr>
      <w:spacing w:after="100" w:line="259" w:lineRule="auto"/>
      <w:ind w:left="220"/>
    </w:pPr>
    <w:rPr>
      <w:rFonts w:eastAsiaTheme="minorEastAsia" w:cs="Times New Roman"/>
    </w:rPr>
  </w:style>
  <w:style w:type="paragraph" w:styleId="T1">
    <w:name w:val="toc 1"/>
    <w:basedOn w:val="Normal"/>
    <w:next w:val="Normal"/>
    <w:autoRedefine/>
    <w:uiPriority w:val="39"/>
    <w:unhideWhenUsed/>
    <w:rsid w:val="00D33145"/>
    <w:pPr>
      <w:spacing w:after="100" w:line="259" w:lineRule="auto"/>
    </w:pPr>
    <w:rPr>
      <w:rFonts w:eastAsiaTheme="minorEastAsia" w:cs="Times New Roman"/>
    </w:rPr>
  </w:style>
  <w:style w:type="paragraph" w:styleId="T3">
    <w:name w:val="toc 3"/>
    <w:basedOn w:val="Normal"/>
    <w:next w:val="Normal"/>
    <w:autoRedefine/>
    <w:uiPriority w:val="39"/>
    <w:unhideWhenUsed/>
    <w:rsid w:val="00D33145"/>
    <w:pPr>
      <w:spacing w:after="100" w:line="259" w:lineRule="auto"/>
      <w:ind w:left="440"/>
    </w:pPr>
    <w:rPr>
      <w:rFonts w:eastAsiaTheme="minorEastAsia" w:cs="Times New Roman"/>
    </w:rPr>
  </w:style>
  <w:style w:type="character" w:styleId="Kpr">
    <w:name w:val="Hyperlink"/>
    <w:basedOn w:val="VarsaylanParagrafYazTipi"/>
    <w:uiPriority w:val="99"/>
    <w:unhideWhenUsed/>
    <w:rsid w:val="001277D5"/>
    <w:rPr>
      <w:color w:val="0000FF" w:themeColor="hyperlink"/>
      <w:u w:val="single"/>
    </w:rPr>
  </w:style>
  <w:style w:type="paragraph" w:styleId="KonuBal">
    <w:name w:val="Title"/>
    <w:basedOn w:val="Normal"/>
    <w:next w:val="Normal"/>
    <w:link w:val="KonuBalChar"/>
    <w:uiPriority w:val="10"/>
    <w:qFormat/>
    <w:rsid w:val="009D392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KonuBalChar">
    <w:name w:val="Konu Başlığı Char"/>
    <w:basedOn w:val="VarsaylanParagrafYazTipi"/>
    <w:link w:val="KonuBal"/>
    <w:uiPriority w:val="10"/>
    <w:rsid w:val="009D3923"/>
    <w:rPr>
      <w:rFonts w:asciiTheme="majorHAnsi" w:eastAsiaTheme="majorEastAsia" w:hAnsiTheme="majorHAnsi" w:cstheme="majorBidi"/>
      <w:spacing w:val="-10"/>
      <w:kern w:val="28"/>
      <w:sz w:val="56"/>
      <w:szCs w:val="5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1177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izimi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2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A2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A2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70CC"/>
    <w:rsid w:val="000770CC"/>
    <w:rsid w:val="00A96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styleId="YerTutucuMetni">
    <w:name w:val="Placeholder Text"/>
    <w:basedOn w:val="VarsaylanParagrafYazTipi"/>
    <w:uiPriority w:val="99"/>
    <w:semiHidden/>
    <w:rsid w:val="000770CC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2758F66-1510-42A2-B314-A39D89DA8E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18</TotalTime>
  <Pages>6</Pages>
  <Words>829</Words>
  <Characters>4729</Characters>
  <Application>Microsoft Office Word</Application>
  <DocSecurity>0</DocSecurity>
  <Lines>39</Lines>
  <Paragraphs>1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okhan</dc:creator>
  <cp:lastModifiedBy>Gokhan</cp:lastModifiedBy>
  <cp:revision>1351</cp:revision>
  <cp:lastPrinted>2018-04-24T17:40:00Z</cp:lastPrinted>
  <dcterms:created xsi:type="dcterms:W3CDTF">2017-04-15T08:14:00Z</dcterms:created>
  <dcterms:modified xsi:type="dcterms:W3CDTF">2018-06-04T17:50:00Z</dcterms:modified>
</cp:coreProperties>
</file>